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B6158" w:rsidRPr="004F7A9A" w:rsidRDefault="003B6158" w:rsidP="00236B18">
      <w:pPr>
        <w:jc w:val="both"/>
        <w:rPr>
          <w:sz w:val="72"/>
          <w:szCs w:val="72"/>
        </w:rPr>
      </w:pPr>
    </w:p>
    <w:p w:rsidR="003B6158" w:rsidRDefault="003B6158" w:rsidP="00596592">
      <w:pPr>
        <w:ind w:left="2160" w:firstLine="720"/>
        <w:jc w:val="both"/>
        <w:rPr>
          <w:b/>
          <w:sz w:val="72"/>
          <w:szCs w:val="72"/>
          <w:u w:val="single"/>
        </w:rPr>
      </w:pPr>
      <w:r>
        <w:rPr>
          <w:b/>
          <w:sz w:val="72"/>
          <w:szCs w:val="72"/>
          <w:u w:val="single"/>
        </w:rPr>
        <w:t>JOB-AMIGO</w:t>
      </w:r>
    </w:p>
    <w:p w:rsidR="003B6158" w:rsidRDefault="003B6158" w:rsidP="00596592">
      <w:pPr>
        <w:ind w:left="720" w:firstLine="720"/>
        <w:jc w:val="both"/>
        <w:rPr>
          <w:b/>
          <w:sz w:val="72"/>
          <w:szCs w:val="72"/>
          <w:u w:val="single"/>
        </w:rPr>
      </w:pPr>
      <w:r>
        <w:rPr>
          <w:b/>
          <w:sz w:val="72"/>
          <w:szCs w:val="72"/>
          <w:u w:val="single"/>
        </w:rPr>
        <w:t>A Complete Job P</w:t>
      </w:r>
      <w:r w:rsidRPr="004F7A9A">
        <w:rPr>
          <w:b/>
          <w:sz w:val="72"/>
          <w:szCs w:val="72"/>
          <w:u w:val="single"/>
        </w:rPr>
        <w:t>ortal</w:t>
      </w:r>
    </w:p>
    <w:p w:rsidR="003B6158" w:rsidRDefault="003B6158" w:rsidP="00236B18">
      <w:pPr>
        <w:jc w:val="both"/>
        <w:rPr>
          <w:b/>
          <w:sz w:val="72"/>
          <w:szCs w:val="72"/>
          <w:u w:val="single"/>
        </w:rPr>
      </w:pPr>
    </w:p>
    <w:p w:rsidR="003B6158" w:rsidRPr="0001373F" w:rsidRDefault="003B6158" w:rsidP="00236B18">
      <w:pPr>
        <w:ind w:left="1440" w:firstLine="720"/>
        <w:jc w:val="both"/>
        <w:rPr>
          <w:b/>
          <w:sz w:val="56"/>
          <w:szCs w:val="56"/>
          <w:u w:val="single"/>
        </w:rPr>
      </w:pPr>
      <w:r>
        <w:rPr>
          <w:b/>
          <w:sz w:val="56"/>
          <w:szCs w:val="56"/>
          <w:u w:val="single"/>
        </w:rPr>
        <w:t>Increment-3</w:t>
      </w:r>
      <w:r w:rsidRPr="0001373F">
        <w:rPr>
          <w:b/>
          <w:sz w:val="56"/>
          <w:szCs w:val="56"/>
          <w:u w:val="single"/>
        </w:rPr>
        <w:t xml:space="preserve"> </w:t>
      </w:r>
      <w:r>
        <w:rPr>
          <w:b/>
          <w:sz w:val="56"/>
          <w:szCs w:val="56"/>
          <w:u w:val="single"/>
        </w:rPr>
        <w:t>(</w:t>
      </w:r>
      <w:r w:rsidRPr="0001373F">
        <w:rPr>
          <w:b/>
          <w:sz w:val="56"/>
          <w:szCs w:val="56"/>
          <w:u w:val="single"/>
        </w:rPr>
        <w:t>PG-6</w:t>
      </w:r>
      <w:r>
        <w:rPr>
          <w:b/>
          <w:sz w:val="56"/>
          <w:szCs w:val="56"/>
          <w:u w:val="single"/>
        </w:rPr>
        <w:t>)</w:t>
      </w:r>
    </w:p>
    <w:p w:rsidR="003B6158" w:rsidRDefault="003B6158" w:rsidP="00236B18">
      <w:pPr>
        <w:jc w:val="both"/>
      </w:pPr>
    </w:p>
    <w:p w:rsidR="003B6158" w:rsidRDefault="003B6158" w:rsidP="00236B18">
      <w:pPr>
        <w:jc w:val="both"/>
      </w:pPr>
    </w:p>
    <w:p w:rsidR="003B6158" w:rsidRDefault="003B6158" w:rsidP="00236B18">
      <w:pPr>
        <w:jc w:val="both"/>
      </w:pPr>
    </w:p>
    <w:p w:rsidR="003B6158" w:rsidRDefault="003B6158" w:rsidP="00236B18">
      <w:pPr>
        <w:jc w:val="both"/>
      </w:pPr>
    </w:p>
    <w:p w:rsidR="003B6158" w:rsidRDefault="003B6158" w:rsidP="00236B18">
      <w:pPr>
        <w:jc w:val="both"/>
      </w:pPr>
    </w:p>
    <w:p w:rsidR="003B6158" w:rsidRDefault="003B6158" w:rsidP="00236B18">
      <w:pPr>
        <w:jc w:val="both"/>
      </w:pPr>
    </w:p>
    <w:p w:rsidR="005E1346" w:rsidRDefault="005E1346" w:rsidP="00236B18">
      <w:pPr>
        <w:jc w:val="both"/>
      </w:pPr>
    </w:p>
    <w:p w:rsidR="003B6158" w:rsidRDefault="003B6158" w:rsidP="00236B18">
      <w:pPr>
        <w:jc w:val="both"/>
      </w:pPr>
    </w:p>
    <w:p w:rsidR="003B6158" w:rsidRPr="004F7A9A" w:rsidRDefault="003B6158" w:rsidP="002623AD">
      <w:pPr>
        <w:ind w:left="4320"/>
        <w:jc w:val="both"/>
        <w:rPr>
          <w:b/>
          <w:sz w:val="40"/>
          <w:szCs w:val="40"/>
        </w:rPr>
      </w:pPr>
      <w:r w:rsidRPr="004F7A9A">
        <w:rPr>
          <w:b/>
          <w:sz w:val="40"/>
          <w:szCs w:val="40"/>
        </w:rPr>
        <w:t>Kommineni</w:t>
      </w:r>
      <w:r>
        <w:rPr>
          <w:b/>
          <w:sz w:val="40"/>
          <w:szCs w:val="40"/>
        </w:rPr>
        <w:t>,</w:t>
      </w:r>
      <w:r w:rsidRPr="004F7A9A">
        <w:rPr>
          <w:b/>
          <w:sz w:val="40"/>
          <w:szCs w:val="40"/>
        </w:rPr>
        <w:t xml:space="preserve"> Siva</w:t>
      </w:r>
      <w:r>
        <w:rPr>
          <w:b/>
          <w:sz w:val="40"/>
          <w:szCs w:val="40"/>
        </w:rPr>
        <w:t xml:space="preserve"> K</w:t>
      </w:r>
      <w:r w:rsidRPr="004F7A9A">
        <w:rPr>
          <w:b/>
          <w:sz w:val="40"/>
          <w:szCs w:val="40"/>
        </w:rPr>
        <w:t>rishna</w:t>
      </w:r>
    </w:p>
    <w:p w:rsidR="003B6158" w:rsidRPr="004F7A9A" w:rsidRDefault="003B6158" w:rsidP="002623AD">
      <w:pPr>
        <w:ind w:left="4320"/>
        <w:jc w:val="both"/>
        <w:rPr>
          <w:b/>
          <w:sz w:val="40"/>
          <w:szCs w:val="40"/>
        </w:rPr>
      </w:pPr>
      <w:r>
        <w:rPr>
          <w:b/>
          <w:sz w:val="40"/>
          <w:szCs w:val="40"/>
        </w:rPr>
        <w:t>Thallapalli, Ravisha</w:t>
      </w:r>
    </w:p>
    <w:p w:rsidR="003B6158" w:rsidRPr="004F7A9A" w:rsidRDefault="003B6158" w:rsidP="002623AD">
      <w:pPr>
        <w:ind w:left="4320"/>
        <w:jc w:val="both"/>
        <w:rPr>
          <w:b/>
          <w:sz w:val="40"/>
          <w:szCs w:val="40"/>
        </w:rPr>
      </w:pPr>
      <w:r>
        <w:rPr>
          <w:b/>
          <w:sz w:val="40"/>
          <w:szCs w:val="40"/>
        </w:rPr>
        <w:t>Bandaru, Sarath Chandra</w:t>
      </w:r>
    </w:p>
    <w:p w:rsidR="003B6158" w:rsidRDefault="003B6158" w:rsidP="002623AD">
      <w:pPr>
        <w:ind w:left="4320"/>
        <w:jc w:val="both"/>
        <w:rPr>
          <w:b/>
          <w:sz w:val="40"/>
          <w:szCs w:val="40"/>
        </w:rPr>
      </w:pPr>
      <w:r>
        <w:rPr>
          <w:b/>
          <w:sz w:val="40"/>
          <w:szCs w:val="40"/>
        </w:rPr>
        <w:t>Yempalla</w:t>
      </w:r>
      <w:bookmarkStart w:id="0" w:name="_GoBack"/>
      <w:bookmarkEnd w:id="0"/>
      <w:r>
        <w:rPr>
          <w:b/>
          <w:sz w:val="40"/>
          <w:szCs w:val="40"/>
        </w:rPr>
        <w:t>, Suresh Reddy</w:t>
      </w:r>
    </w:p>
    <w:p w:rsidR="003B6158" w:rsidRDefault="003B6158" w:rsidP="00236B18">
      <w:pPr>
        <w:jc w:val="both"/>
      </w:pPr>
    </w:p>
    <w:p w:rsidR="00637C52" w:rsidRDefault="00637C52" w:rsidP="00236B18">
      <w:pPr>
        <w:jc w:val="both"/>
      </w:pPr>
    </w:p>
    <w:p w:rsidR="00637C52" w:rsidRDefault="00637C52" w:rsidP="00236B18">
      <w:pPr>
        <w:jc w:val="both"/>
      </w:pPr>
    </w:p>
    <w:p w:rsidR="000C65A4" w:rsidRDefault="000C65A4" w:rsidP="00236B18">
      <w:pPr>
        <w:jc w:val="both"/>
        <w:rPr>
          <w:b/>
          <w:sz w:val="28"/>
          <w:szCs w:val="28"/>
          <w:u w:val="single"/>
        </w:rPr>
      </w:pPr>
      <w:r w:rsidRPr="004544B3">
        <w:rPr>
          <w:b/>
          <w:sz w:val="28"/>
          <w:szCs w:val="28"/>
          <w:u w:val="single"/>
        </w:rPr>
        <w:lastRenderedPageBreak/>
        <w:t>Summary:</w:t>
      </w:r>
    </w:p>
    <w:p w:rsidR="000E2DE2" w:rsidRPr="00727B1A" w:rsidRDefault="008D0767" w:rsidP="00236B18">
      <w:pPr>
        <w:jc w:val="both"/>
        <w:rPr>
          <w:b/>
          <w:u w:val="single"/>
        </w:rPr>
      </w:pPr>
      <w:r w:rsidRPr="00727B1A">
        <w:t>Our application</w:t>
      </w:r>
      <w:r w:rsidR="00727B1A" w:rsidRPr="00727B1A">
        <w:t xml:space="preserve"> </w:t>
      </w:r>
      <w:r w:rsidR="00727B1A">
        <w:t>“</w:t>
      </w:r>
      <w:r w:rsidR="00727B1A" w:rsidRPr="00CB52A3">
        <w:rPr>
          <w:b/>
        </w:rPr>
        <w:t>JOB-AMIGO</w:t>
      </w:r>
      <w:r w:rsidR="00727B1A">
        <w:t xml:space="preserve">” is a complete job portal which deals with the </w:t>
      </w:r>
      <w:r w:rsidR="001E3EA7">
        <w:t xml:space="preserve">job search </w:t>
      </w:r>
      <w:r w:rsidR="00DB2833">
        <w:t>using various parameters and various services are provided.</w:t>
      </w:r>
      <w:r w:rsidR="00905887">
        <w:t xml:space="preserve"> Here the user b</w:t>
      </w:r>
      <w:r w:rsidR="00F126E7">
        <w:t>asically registers in to the sys</w:t>
      </w:r>
      <w:r w:rsidR="00905887">
        <w:t xml:space="preserve">tem and </w:t>
      </w:r>
      <w:r w:rsidR="00F126E7">
        <w:t>search the portal with his requirements.</w:t>
      </w:r>
      <w:r w:rsidR="0047332C">
        <w:t xml:space="preserve"> </w:t>
      </w:r>
      <w:r w:rsidR="003E1E2C">
        <w:t>Authentication and registration services are hosted in the server.</w:t>
      </w:r>
      <w:r w:rsidR="00133E0B">
        <w:t xml:space="preserve"> We have developed a service for searching based on the country codes and can view all the jobs in that specific job feeds.</w:t>
      </w:r>
      <w:r w:rsidR="00C3224F">
        <w:t xml:space="preserve"> He can review through the retrieved results and apply to the desired position directly by redirecting to the company website.</w:t>
      </w:r>
      <w:r w:rsidR="003E68D9">
        <w:t xml:space="preserve"> When he applied for a position </w:t>
      </w:r>
      <w:r w:rsidR="00467506">
        <w:t>an alert message is generated and sends</w:t>
      </w:r>
      <w:r w:rsidR="003E68D9">
        <w:t xml:space="preserve"> to his registered mobile number.</w:t>
      </w:r>
      <w:r w:rsidR="00AF41A4">
        <w:t xml:space="preserve"> </w:t>
      </w:r>
      <w:r w:rsidR="004533DC">
        <w:t>There are some existing services used for the weather and google maps which are helpful in finding out the destinations and we</w:t>
      </w:r>
      <w:r w:rsidR="00467506">
        <w:t>a</w:t>
      </w:r>
      <w:r w:rsidR="004533DC">
        <w:t>ther in that particular region.</w:t>
      </w:r>
      <w:r w:rsidR="0089145F">
        <w:t xml:space="preserve"> Besides this there is QR &amp; Instagram functionalities used for code scanning and sharing the </w:t>
      </w:r>
      <w:r w:rsidR="00DC3D54">
        <w:t>images to friends and networks.</w:t>
      </w:r>
      <w:r w:rsidR="006F7434">
        <w:t xml:space="preserve"> Finally a resume service is built and submitted to the</w:t>
      </w:r>
      <w:r w:rsidR="00872FAA">
        <w:t xml:space="preserve"> portal</w:t>
      </w:r>
      <w:r w:rsidR="001F01FE">
        <w:t xml:space="preserve"> for the registered user which takes to the end of the job se</w:t>
      </w:r>
      <w:r w:rsidR="0049160C">
        <w:t>a</w:t>
      </w:r>
      <w:r w:rsidR="00CE7C0C">
        <w:t>rch task which is hosted on the UMKC server.</w:t>
      </w:r>
    </w:p>
    <w:p w:rsidR="000E2DE2" w:rsidRPr="004544B3" w:rsidRDefault="000E2DE2" w:rsidP="00236B18">
      <w:pPr>
        <w:jc w:val="both"/>
        <w:rPr>
          <w:b/>
          <w:sz w:val="28"/>
          <w:szCs w:val="28"/>
          <w:u w:val="single"/>
        </w:rPr>
      </w:pPr>
    </w:p>
    <w:p w:rsidR="000C65A4" w:rsidRDefault="000C65A4" w:rsidP="00236B18">
      <w:pPr>
        <w:jc w:val="both"/>
        <w:rPr>
          <w:b/>
          <w:sz w:val="28"/>
          <w:szCs w:val="28"/>
          <w:u w:val="single"/>
        </w:rPr>
      </w:pPr>
      <w:r w:rsidRPr="004544B3">
        <w:rPr>
          <w:b/>
          <w:sz w:val="28"/>
          <w:szCs w:val="28"/>
          <w:u w:val="single"/>
        </w:rPr>
        <w:t>Framework Specification:</w:t>
      </w:r>
    </w:p>
    <w:p w:rsidR="00E128AA" w:rsidRDefault="00471C1B" w:rsidP="00236B18">
      <w:pPr>
        <w:jc w:val="both"/>
      </w:pPr>
      <w:r>
        <w:t xml:space="preserve">The frame work </w:t>
      </w:r>
      <w:r w:rsidR="006B44F1">
        <w:t>mainly consists of 3 stages which are</w:t>
      </w:r>
      <w:r>
        <w:t xml:space="preserve"> Android GUI</w:t>
      </w:r>
      <w:r w:rsidR="006B44F1">
        <w:t>, User DB and the parsers for parsing the data.</w:t>
      </w:r>
      <w:r w:rsidR="007F7644">
        <w:t xml:space="preserve"> All the user operations are performed in between these 3 stages in various ways.</w:t>
      </w:r>
      <w:r w:rsidR="00B918BC">
        <w:t xml:space="preserve"> </w:t>
      </w:r>
      <w:r w:rsidR="00025E33">
        <w:t xml:space="preserve">The </w:t>
      </w:r>
      <w:r w:rsidR="00AC3B82">
        <w:t>parsers help</w:t>
      </w:r>
      <w:r w:rsidR="00025E33">
        <w:t xml:space="preserve"> in parsing the data to the required format from JSON/XML format so that the user can understand easily from the UI.</w:t>
      </w:r>
      <w:r w:rsidR="00275EC8">
        <w:t xml:space="preserve"> All the user validations and registrations are taken care using the DB and some hosted web Services.</w:t>
      </w:r>
      <w:r w:rsidR="00AC3B82">
        <w:t xml:space="preserve"> Finally data will be updated in the DB accordingly</w:t>
      </w:r>
      <w:r w:rsidR="00FC4B06">
        <w:t xml:space="preserve"> in the created tables which are received and validated from the services.</w:t>
      </w:r>
    </w:p>
    <w:p w:rsidR="007B7E3D" w:rsidRDefault="007B7E3D" w:rsidP="00236B18">
      <w:pPr>
        <w:jc w:val="both"/>
      </w:pPr>
    </w:p>
    <w:p w:rsidR="005924A3" w:rsidRDefault="005924A3" w:rsidP="00236B18">
      <w:pPr>
        <w:ind w:left="720" w:firstLine="720"/>
        <w:jc w:val="both"/>
      </w:pPr>
      <w:r>
        <w:rPr>
          <w:sz w:val="24"/>
          <w:szCs w:val="24"/>
        </w:rPr>
        <w:object w:dxaOrig="7020" w:dyaOrig="4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5pt;height:233.25pt" o:ole="">
            <v:imagedata r:id="rId8" o:title=""/>
          </v:shape>
          <o:OLEObject Type="Embed" ProgID="Visio.Drawing.15" ShapeID="_x0000_i1025" DrawAspect="Content" ObjectID="_1479574595" r:id="rId9"/>
        </w:object>
      </w:r>
    </w:p>
    <w:p w:rsidR="005924A3" w:rsidRDefault="005924A3" w:rsidP="00236B18">
      <w:pPr>
        <w:jc w:val="both"/>
      </w:pPr>
    </w:p>
    <w:p w:rsidR="008310B5" w:rsidRDefault="008310B5" w:rsidP="00236B18">
      <w:pPr>
        <w:jc w:val="both"/>
      </w:pPr>
    </w:p>
    <w:p w:rsidR="000C65A4" w:rsidRDefault="000C65A4" w:rsidP="00236B18">
      <w:pPr>
        <w:jc w:val="both"/>
        <w:rPr>
          <w:b/>
          <w:u w:val="single"/>
        </w:rPr>
      </w:pPr>
      <w:r w:rsidRPr="0019368C">
        <w:rPr>
          <w:b/>
          <w:u w:val="single"/>
        </w:rPr>
        <w:lastRenderedPageBreak/>
        <w:t>System Architecture:</w:t>
      </w:r>
    </w:p>
    <w:p w:rsidR="00006A93" w:rsidRDefault="00006A93" w:rsidP="00236B18">
      <w:pPr>
        <w:jc w:val="both"/>
        <w:rPr>
          <w:b/>
          <w:u w:val="single"/>
        </w:rPr>
      </w:pPr>
    </w:p>
    <w:p w:rsidR="00006A93" w:rsidRDefault="00006A93" w:rsidP="00236B18">
      <w:pPr>
        <w:jc w:val="both"/>
        <w:rPr>
          <w:b/>
          <w:u w:val="single"/>
        </w:rPr>
      </w:pPr>
    </w:p>
    <w:p w:rsidR="000C65A4" w:rsidRDefault="00220FE7" w:rsidP="00236B18">
      <w:pPr>
        <w:keepNext/>
        <w:jc w:val="both"/>
      </w:pPr>
      <w:r w:rsidRPr="00512714">
        <w:object w:dxaOrig="8850" w:dyaOrig="11055">
          <v:shape id="_x0000_i1026" type="#_x0000_t75" style="width:441.75pt;height:344.25pt" o:ole="">
            <v:imagedata r:id="rId10" o:title=""/>
          </v:shape>
          <o:OLEObject Type="Embed" ProgID="Visio.Drawing.15" ShapeID="_x0000_i1026" DrawAspect="Content" ObjectID="_1479574596" r:id="rId11"/>
        </w:object>
      </w:r>
    </w:p>
    <w:p w:rsidR="00075ED6" w:rsidRDefault="00140A9E" w:rsidP="00236B18">
      <w:pPr>
        <w:jc w:val="both"/>
      </w:pPr>
      <w:r w:rsidRPr="00D11ECE">
        <w:t>The above dia</w:t>
      </w:r>
      <w:r w:rsidR="00D11ECE">
        <w:t>gram clearly depicts the system architecture of our application</w:t>
      </w:r>
      <w:r w:rsidR="00FD7C12">
        <w:t>. Let us follow the ar</w:t>
      </w:r>
      <w:r w:rsidR="006C6E18">
        <w:t>chitecture in a sequence manner. We use some of the existing services and API’s. Besides this some services are developed and hosted on the UMKC server using the SQL DB and finally REST/SOAP services are produced which are useful for resume building, User validations, Registration and the authentications.</w:t>
      </w:r>
      <w:r w:rsidR="00661A3F">
        <w:t xml:space="preserve"> </w:t>
      </w:r>
      <w:r w:rsidR="00994A62">
        <w:t xml:space="preserve">All these services parse the JSON data and </w:t>
      </w:r>
      <w:r w:rsidR="001C0E2F">
        <w:t>retrieve</w:t>
      </w:r>
      <w:r w:rsidR="00994A62">
        <w:t xml:space="preserve"> the result to the UI. </w:t>
      </w:r>
      <w:r w:rsidR="00CE2C64">
        <w:t>Some existing services like the google maps, Weather location services, Job feeds from some other job portals are used. The data from the feeds are in the XML format. These data is parsed using the XML parser and results are retrieved to the UI when the user search based on his requirement.</w:t>
      </w:r>
      <w:r w:rsidR="00274B51">
        <w:t xml:space="preserve"> We have data base tables stored in the</w:t>
      </w:r>
      <w:r w:rsidR="003F57F4">
        <w:t xml:space="preserve"> SQL DB which gets updated whenever the particular service comes into picture.</w:t>
      </w:r>
      <w:r w:rsidR="00CA607D">
        <w:t xml:space="preserve"> </w:t>
      </w:r>
    </w:p>
    <w:p w:rsidR="00CA607D" w:rsidRDefault="00CA607D" w:rsidP="00236B18">
      <w:pPr>
        <w:jc w:val="both"/>
      </w:pPr>
    </w:p>
    <w:p w:rsidR="00CA607D" w:rsidRDefault="00CA607D" w:rsidP="00236B18">
      <w:pPr>
        <w:jc w:val="both"/>
      </w:pPr>
      <w:r>
        <w:t xml:space="preserve">Now </w:t>
      </w:r>
      <w:r w:rsidR="00685E1E">
        <w:t xml:space="preserve">coming to the Android GUI part </w:t>
      </w:r>
      <w:r>
        <w:t>First</w:t>
      </w:r>
      <w:r w:rsidR="0080130D">
        <w:t>,</w:t>
      </w:r>
      <w:r>
        <w:t xml:space="preserve"> the u</w:t>
      </w:r>
      <w:r w:rsidR="00356337">
        <w:t>ser login into the system after completion of his registration.</w:t>
      </w:r>
      <w:r w:rsidR="00232795">
        <w:t xml:space="preserve"> </w:t>
      </w:r>
      <w:r w:rsidR="005D6EC7">
        <w:t>There are basic validations and authentications provi</w:t>
      </w:r>
      <w:r w:rsidR="00445EB2">
        <w:t>ded to the system for security purpose so that only the registered user can perform his operations on the portal.</w:t>
      </w:r>
      <w:r w:rsidR="009C552A">
        <w:t xml:space="preserve"> For this there is a validation service and registration service provided.</w:t>
      </w:r>
      <w:r w:rsidR="00947620">
        <w:t xml:space="preserve"> </w:t>
      </w:r>
      <w:r w:rsidR="00C46B08">
        <w:t>Later when the user logs into the system</w:t>
      </w:r>
      <w:r w:rsidR="002C4022">
        <w:t xml:space="preserve"> </w:t>
      </w:r>
      <w:r w:rsidR="005E58D3">
        <w:t>ther</w:t>
      </w:r>
      <w:r w:rsidR="008910D9">
        <w:t>e</w:t>
      </w:r>
      <w:r w:rsidR="005E58D3">
        <w:t xml:space="preserve"> are </w:t>
      </w:r>
      <w:r w:rsidR="008910D9">
        <w:t xml:space="preserve">options </w:t>
      </w:r>
      <w:r w:rsidR="008910D9">
        <w:lastRenderedPageBreak/>
        <w:t>provided with various services and functionalities developed.</w:t>
      </w:r>
      <w:r w:rsidR="009E60F5">
        <w:t xml:space="preserve"> He searches the jobs online where the </w:t>
      </w:r>
      <w:r w:rsidR="000263FA">
        <w:t>results are retrieved using the parsers on to the UI.</w:t>
      </w:r>
      <w:r w:rsidR="0003282E">
        <w:t xml:space="preserve"> </w:t>
      </w:r>
      <w:r w:rsidR="00BD0536">
        <w:t>When the user is interested in a particular job posting based</w:t>
      </w:r>
      <w:r w:rsidR="003A79CE">
        <w:t xml:space="preserve"> on his search criteria, he can </w:t>
      </w:r>
      <w:r w:rsidR="00543872">
        <w:t>apply it directly from the portal as it redirects to the company profile.</w:t>
      </w:r>
      <w:r w:rsidR="001979A5">
        <w:t xml:space="preserve"> At the moment when he applies for a job post he receives an alert message to his registered mobile number </w:t>
      </w:r>
      <w:r w:rsidR="001F0967">
        <w:t>notifying that he applied for a particular position from the job portal.</w:t>
      </w:r>
      <w:r w:rsidR="00FE17C6">
        <w:t xml:space="preserve"> There is resume service provided to store the user profile in the DB</w:t>
      </w:r>
      <w:r w:rsidR="00742EBF">
        <w:t xml:space="preserve">. </w:t>
      </w:r>
    </w:p>
    <w:p w:rsidR="000A3C6E" w:rsidRDefault="000A3C6E" w:rsidP="00236B18">
      <w:pPr>
        <w:jc w:val="both"/>
      </w:pPr>
    </w:p>
    <w:p w:rsidR="00A433D1" w:rsidRPr="004544B3" w:rsidRDefault="00A433D1" w:rsidP="00236B18">
      <w:pPr>
        <w:jc w:val="both"/>
        <w:rPr>
          <w:b/>
          <w:u w:val="single"/>
        </w:rPr>
      </w:pPr>
      <w:r>
        <w:rPr>
          <w:b/>
          <w:u w:val="single"/>
        </w:rPr>
        <w:t>Domain</w:t>
      </w:r>
      <w:r w:rsidRPr="004544B3">
        <w:rPr>
          <w:b/>
          <w:u w:val="single"/>
        </w:rPr>
        <w:t xml:space="preserve"> Model:</w:t>
      </w:r>
    </w:p>
    <w:p w:rsidR="00A329AD" w:rsidRDefault="00A329AD" w:rsidP="00236B18">
      <w:pPr>
        <w:jc w:val="both"/>
        <w:rPr>
          <w:b/>
          <w:bCs/>
          <w:sz w:val="24"/>
          <w:szCs w:val="24"/>
          <w:u w:val="single"/>
        </w:rPr>
      </w:pPr>
      <w:r w:rsidRPr="00623F05">
        <w:rPr>
          <w:b/>
          <w:bCs/>
          <w:sz w:val="24"/>
          <w:szCs w:val="24"/>
          <w:u w:val="single"/>
        </w:rPr>
        <w:t>Data Sources:-</w:t>
      </w:r>
    </w:p>
    <w:p w:rsidR="00A433D1" w:rsidRDefault="0098532B" w:rsidP="00236B18">
      <w:pPr>
        <w:jc w:val="both"/>
      </w:pPr>
      <w:r>
        <w:t>Data is collected from various job portals and surveys. We used only useful data which gives the XML/JSON data so that parsing of the data is easy using the XML and JSON parsers.</w:t>
      </w:r>
      <w:r w:rsidR="00CC47A4">
        <w:t xml:space="preserve"> This parsed data m</w:t>
      </w:r>
      <w:r w:rsidR="002E2B2B">
        <w:t xml:space="preserve">odels are finally </w:t>
      </w:r>
      <w:r w:rsidR="00CC47A4">
        <w:t>retrieved</w:t>
      </w:r>
      <w:r w:rsidR="002E2B2B">
        <w:t xml:space="preserve"> to the GUI.</w:t>
      </w:r>
    </w:p>
    <w:p w:rsidR="00A329AD" w:rsidRDefault="00A329AD" w:rsidP="00236B18">
      <w:pPr>
        <w:jc w:val="both"/>
        <w:rPr>
          <w:b/>
          <w:bCs/>
          <w:sz w:val="24"/>
          <w:szCs w:val="24"/>
          <w:u w:val="single"/>
        </w:rPr>
      </w:pPr>
    </w:p>
    <w:p w:rsidR="00A329AD" w:rsidRDefault="00A329AD" w:rsidP="00236B18">
      <w:pPr>
        <w:jc w:val="both"/>
        <w:rPr>
          <w:bCs/>
          <w:sz w:val="24"/>
          <w:szCs w:val="24"/>
        </w:rPr>
      </w:pPr>
      <w:r>
        <w:rPr>
          <w:bCs/>
          <w:sz w:val="24"/>
          <w:szCs w:val="24"/>
        </w:rPr>
        <w:t xml:space="preserve">1. </w:t>
      </w:r>
      <w:hyperlink r:id="rId12" w:history="1">
        <w:r w:rsidRPr="00B0620E">
          <w:rPr>
            <w:rStyle w:val="Hyperlink"/>
            <w:bCs/>
            <w:sz w:val="24"/>
            <w:szCs w:val="24"/>
          </w:rPr>
          <w:t>http://www.linkup.com/developers/</w:t>
        </w:r>
      </w:hyperlink>
    </w:p>
    <w:p w:rsidR="00A329AD" w:rsidRDefault="00A329AD" w:rsidP="00236B18">
      <w:pPr>
        <w:jc w:val="both"/>
        <w:rPr>
          <w:bCs/>
          <w:sz w:val="24"/>
          <w:szCs w:val="24"/>
        </w:rPr>
      </w:pPr>
      <w:r>
        <w:rPr>
          <w:bCs/>
          <w:sz w:val="24"/>
          <w:szCs w:val="24"/>
        </w:rPr>
        <w:t xml:space="preserve">2. </w:t>
      </w:r>
      <w:hyperlink r:id="rId13" w:history="1">
        <w:r w:rsidRPr="00B0620E">
          <w:rPr>
            <w:rStyle w:val="Hyperlink"/>
            <w:bCs/>
            <w:sz w:val="24"/>
            <w:szCs w:val="24"/>
          </w:rPr>
          <w:t>http://www.programmableweb.com/category/jobs/apis?category=20080</w:t>
        </w:r>
      </w:hyperlink>
    </w:p>
    <w:p w:rsidR="00A329AD" w:rsidRDefault="00A329AD" w:rsidP="00236B18">
      <w:pPr>
        <w:jc w:val="both"/>
        <w:rPr>
          <w:bCs/>
          <w:sz w:val="24"/>
          <w:szCs w:val="24"/>
        </w:rPr>
      </w:pPr>
      <w:r>
        <w:rPr>
          <w:bCs/>
          <w:sz w:val="24"/>
          <w:szCs w:val="24"/>
        </w:rPr>
        <w:t xml:space="preserve">3. </w:t>
      </w:r>
      <w:hyperlink r:id="rId14" w:history="1">
        <w:r w:rsidRPr="00B0620E">
          <w:rPr>
            <w:rStyle w:val="Hyperlink"/>
            <w:bCs/>
            <w:sz w:val="24"/>
            <w:szCs w:val="24"/>
          </w:rPr>
          <w:t>http://www.labor.ny.gov/jobs/regional.shtm</w:t>
        </w:r>
      </w:hyperlink>
    </w:p>
    <w:p w:rsidR="00A329AD" w:rsidRDefault="00A329AD" w:rsidP="00236B18">
      <w:pPr>
        <w:jc w:val="both"/>
        <w:rPr>
          <w:bCs/>
          <w:sz w:val="24"/>
          <w:szCs w:val="24"/>
        </w:rPr>
      </w:pPr>
      <w:r>
        <w:rPr>
          <w:bCs/>
          <w:sz w:val="24"/>
          <w:szCs w:val="24"/>
        </w:rPr>
        <w:t>4.</w:t>
      </w:r>
      <w:hyperlink r:id="rId15" w:history="1">
        <w:r w:rsidRPr="00B0620E">
          <w:rPr>
            <w:rStyle w:val="Hyperlink"/>
            <w:bCs/>
            <w:sz w:val="24"/>
            <w:szCs w:val="24"/>
          </w:rPr>
          <w:t>https://data.ny.gov/browse?Dataset-  Information_Agency=Labor%2C+Department+of&amp;utf8=%E2%9C%93</w:t>
        </w:r>
      </w:hyperlink>
    </w:p>
    <w:p w:rsidR="00A329AD" w:rsidRDefault="00A329AD" w:rsidP="00236B18">
      <w:pPr>
        <w:jc w:val="both"/>
      </w:pPr>
    </w:p>
    <w:p w:rsidR="000A3C6E" w:rsidRDefault="000A3C6E" w:rsidP="00236B18">
      <w:pPr>
        <w:jc w:val="both"/>
        <w:rPr>
          <w:b/>
          <w:u w:val="single"/>
        </w:rPr>
      </w:pPr>
      <w:r w:rsidRPr="008E60C1">
        <w:rPr>
          <w:b/>
          <w:u w:val="single"/>
        </w:rPr>
        <w:t>Methodologies and Algorithms:</w:t>
      </w:r>
    </w:p>
    <w:p w:rsidR="004C3F35" w:rsidRDefault="00112F0D" w:rsidP="00236B18">
      <w:pPr>
        <w:jc w:val="both"/>
      </w:pPr>
      <w:r w:rsidRPr="00660ECD">
        <w:t xml:space="preserve">The methodologies we used </w:t>
      </w:r>
      <w:r w:rsidR="00660ECD">
        <w:t xml:space="preserve">are the services hosted on the UMKC servers </w:t>
      </w:r>
      <w:r w:rsidR="0001541D">
        <w:t>and some</w:t>
      </w:r>
      <w:r w:rsidR="00660ECD">
        <w:t xml:space="preserve"> of the existing API’S that support our application.</w:t>
      </w:r>
    </w:p>
    <w:p w:rsidR="00353850" w:rsidRDefault="00353850" w:rsidP="00236B18">
      <w:pPr>
        <w:jc w:val="both"/>
      </w:pPr>
      <w:r>
        <w:t>We used XML/JSON Parsers</w:t>
      </w:r>
      <w:r w:rsidR="0005011A">
        <w:t>, REST/SOAP services for various task validations and authentications.</w:t>
      </w:r>
    </w:p>
    <w:p w:rsidR="00430147" w:rsidRDefault="00430147" w:rsidP="00236B18">
      <w:pPr>
        <w:jc w:val="both"/>
      </w:pPr>
      <w:r>
        <w:t>DB for storing the data and retrieving required results for performing the validation checks.</w:t>
      </w:r>
    </w:p>
    <w:p w:rsidR="00A052DA" w:rsidRDefault="00A052DA" w:rsidP="00236B18">
      <w:pPr>
        <w:jc w:val="both"/>
      </w:pPr>
      <w:r>
        <w:t>Once we have all the available services and the parsers it is very easy for the implementation of the logic in the sequence manner as follows.</w:t>
      </w:r>
    </w:p>
    <w:p w:rsidR="00D1124C" w:rsidRPr="00660ECD" w:rsidRDefault="00D1124C" w:rsidP="00236B18">
      <w:pPr>
        <w:jc w:val="both"/>
      </w:pPr>
      <w:r>
        <w:t>The below flow chart describes the basic methods and tasks employed in our application.</w:t>
      </w:r>
    </w:p>
    <w:p w:rsidR="004C3F35" w:rsidRPr="008E60C1" w:rsidRDefault="004C3F35" w:rsidP="00236B18">
      <w:pPr>
        <w:jc w:val="both"/>
        <w:rPr>
          <w:b/>
          <w:u w:val="single"/>
        </w:rPr>
      </w:pPr>
    </w:p>
    <w:p w:rsidR="00A433D1" w:rsidRDefault="00A433D1" w:rsidP="00236B18">
      <w:pPr>
        <w:jc w:val="both"/>
      </w:pPr>
    </w:p>
    <w:p w:rsidR="00A433D1" w:rsidRDefault="00A433D1" w:rsidP="00236B18">
      <w:pPr>
        <w:jc w:val="both"/>
      </w:pPr>
    </w:p>
    <w:p w:rsidR="00A433D1" w:rsidRDefault="00A433D1" w:rsidP="00236B18">
      <w:pPr>
        <w:jc w:val="both"/>
      </w:pPr>
    </w:p>
    <w:p w:rsidR="00A433D1" w:rsidRDefault="00A433D1" w:rsidP="00236B18">
      <w:pPr>
        <w:jc w:val="both"/>
      </w:pPr>
    </w:p>
    <w:p w:rsidR="00200EA6" w:rsidRPr="00B45CFF" w:rsidRDefault="00835296" w:rsidP="00236B18">
      <w:pPr>
        <w:jc w:val="both"/>
        <w:rPr>
          <w:b/>
          <w:u w:val="single"/>
        </w:rPr>
      </w:pPr>
      <w:r w:rsidRPr="00B45CFF">
        <w:rPr>
          <w:b/>
          <w:u w:val="single"/>
        </w:rPr>
        <w:lastRenderedPageBreak/>
        <w:t>Flow Chart</w:t>
      </w:r>
      <w:r w:rsidR="00B45CFF" w:rsidRPr="00B45CFF">
        <w:rPr>
          <w:b/>
          <w:u w:val="single"/>
        </w:rPr>
        <w:t>:</w:t>
      </w:r>
    </w:p>
    <w:p w:rsidR="000C65A4" w:rsidRDefault="007B2499" w:rsidP="00236B18">
      <w:pPr>
        <w:keepNext/>
        <w:jc w:val="both"/>
      </w:pPr>
      <w:r>
        <w:rPr>
          <w:noProof/>
        </w:rPr>
        <w:pict>
          <v:shape id="_x0000_s1030" type="#_x0000_t75" style="position:absolute;left:0;text-align:left;margin-left:0;margin-top:0;width:332.3pt;height:584.9pt;z-index:251659264;mso-position-horizontal:left;mso-position-horizontal-relative:text;mso-position-vertical-relative:text">
            <v:imagedata r:id="rId16" o:title=""/>
            <w10:wrap type="square" side="right"/>
          </v:shape>
          <o:OLEObject Type="Embed" ProgID="Visio.Drawing.15" ShapeID="_x0000_s1030" DrawAspect="Content" ObjectID="_1479574598" r:id="rId17"/>
        </w:pict>
      </w:r>
      <w:r w:rsidR="005924A3">
        <w:br w:type="textWrapping" w:clear="all"/>
      </w:r>
    </w:p>
    <w:p w:rsidR="000C65A4" w:rsidRDefault="000C65A4" w:rsidP="00236B18">
      <w:pPr>
        <w:pStyle w:val="Caption"/>
        <w:tabs>
          <w:tab w:val="left" w:pos="720"/>
          <w:tab w:val="left" w:pos="1440"/>
          <w:tab w:val="left" w:pos="2160"/>
          <w:tab w:val="left" w:pos="2880"/>
          <w:tab w:val="right" w:pos="9360"/>
        </w:tabs>
        <w:jc w:val="both"/>
      </w:pPr>
      <w:r>
        <w:tab/>
      </w:r>
      <w:r>
        <w:tab/>
      </w:r>
      <w:r>
        <w:tab/>
      </w:r>
      <w:r>
        <w:tab/>
      </w:r>
      <w:r w:rsidR="004A156C">
        <w:tab/>
      </w:r>
    </w:p>
    <w:p w:rsidR="000C65A4" w:rsidRPr="002F3629" w:rsidRDefault="000C65A4" w:rsidP="00236B18">
      <w:pPr>
        <w:jc w:val="both"/>
        <w:rPr>
          <w:b/>
          <w:u w:val="single"/>
        </w:rPr>
      </w:pPr>
      <w:r w:rsidRPr="002F3629">
        <w:rPr>
          <w:b/>
          <w:u w:val="single"/>
        </w:rPr>
        <w:lastRenderedPageBreak/>
        <w:t>Analytic Tools:</w:t>
      </w:r>
    </w:p>
    <w:p w:rsidR="000243A0" w:rsidRDefault="00C32D83" w:rsidP="00236B18">
      <w:pPr>
        <w:jc w:val="both"/>
      </w:pPr>
      <w:r>
        <w:t>The entire process goes on in a</w:t>
      </w:r>
      <w:r w:rsidR="000243A0" w:rsidRPr="000243A0">
        <w:t xml:space="preserve"> sequence manner</w:t>
      </w:r>
      <w:r w:rsidR="000243A0">
        <w:t>.</w:t>
      </w:r>
    </w:p>
    <w:p w:rsidR="000243A0" w:rsidRDefault="000243A0" w:rsidP="00236B18">
      <w:pPr>
        <w:jc w:val="both"/>
      </w:pPr>
      <w:r>
        <w:t>The steps are as follows</w:t>
      </w:r>
      <w:r w:rsidR="00C32D83">
        <w:t>:</w:t>
      </w:r>
    </w:p>
    <w:p w:rsidR="000243A0" w:rsidRDefault="000243A0" w:rsidP="00236B18">
      <w:pPr>
        <w:pStyle w:val="ListParagraph"/>
        <w:numPr>
          <w:ilvl w:val="0"/>
          <w:numId w:val="5"/>
        </w:numPr>
        <w:jc w:val="both"/>
      </w:pPr>
      <w:r>
        <w:t>User registers into the system</w:t>
      </w:r>
    </w:p>
    <w:p w:rsidR="000243A0" w:rsidRDefault="000243A0" w:rsidP="00236B18">
      <w:pPr>
        <w:pStyle w:val="ListParagraph"/>
        <w:numPr>
          <w:ilvl w:val="0"/>
          <w:numId w:val="5"/>
        </w:numPr>
        <w:jc w:val="both"/>
      </w:pPr>
      <w:r>
        <w:t>Search for the required skill set</w:t>
      </w:r>
    </w:p>
    <w:p w:rsidR="000243A0" w:rsidRDefault="000243A0" w:rsidP="00236B18">
      <w:pPr>
        <w:pStyle w:val="ListParagraph"/>
        <w:numPr>
          <w:ilvl w:val="0"/>
          <w:numId w:val="5"/>
        </w:numPr>
        <w:jc w:val="both"/>
      </w:pPr>
      <w:r>
        <w:t>Receive SMS alerts</w:t>
      </w:r>
    </w:p>
    <w:p w:rsidR="000243A0" w:rsidRDefault="000243A0" w:rsidP="00236B18">
      <w:pPr>
        <w:pStyle w:val="ListParagraph"/>
        <w:numPr>
          <w:ilvl w:val="0"/>
          <w:numId w:val="5"/>
        </w:numPr>
        <w:jc w:val="both"/>
      </w:pPr>
      <w:r>
        <w:t>Resume service provider</w:t>
      </w:r>
    </w:p>
    <w:p w:rsidR="000243A0" w:rsidRDefault="000243A0" w:rsidP="00236B18">
      <w:pPr>
        <w:pStyle w:val="ListParagraph"/>
        <w:numPr>
          <w:ilvl w:val="0"/>
          <w:numId w:val="5"/>
        </w:numPr>
        <w:jc w:val="both"/>
      </w:pPr>
      <w:r>
        <w:t>Existing service support to identify the climatic condition of the location</w:t>
      </w:r>
    </w:p>
    <w:p w:rsidR="00B4594C" w:rsidRPr="000243A0" w:rsidRDefault="00B4594C" w:rsidP="00B4594C">
      <w:pPr>
        <w:pStyle w:val="ListParagraph"/>
        <w:jc w:val="both"/>
      </w:pPr>
    </w:p>
    <w:p w:rsidR="000C65A4" w:rsidRPr="002F3629" w:rsidRDefault="000C65A4" w:rsidP="00236B18">
      <w:pPr>
        <w:jc w:val="both"/>
        <w:rPr>
          <w:b/>
          <w:u w:val="single"/>
        </w:rPr>
      </w:pPr>
      <w:r w:rsidRPr="002F3629">
        <w:rPr>
          <w:b/>
          <w:u w:val="single"/>
        </w:rPr>
        <w:t>Analytical Tasks:</w:t>
      </w:r>
    </w:p>
    <w:p w:rsidR="00AB2F1D" w:rsidRDefault="00AB2F1D" w:rsidP="00236B18">
      <w:pPr>
        <w:jc w:val="both"/>
      </w:pPr>
      <w:r w:rsidRPr="00AB2F1D">
        <w:t>Various</w:t>
      </w:r>
      <w:r>
        <w:t xml:space="preserve"> analyzing tasks are predefined in some of the existing API’S and helpful for searching the jobs easier for the user.</w:t>
      </w:r>
      <w:r w:rsidR="00C41100">
        <w:t xml:space="preserve"> </w:t>
      </w:r>
      <w:r w:rsidR="003903C0">
        <w:t>They can identify easily by their search criteria</w:t>
      </w:r>
      <w:r w:rsidR="00C41100">
        <w:t xml:space="preserve"> and retrieval is made using some XML/JSON parsers.</w:t>
      </w:r>
    </w:p>
    <w:p w:rsidR="00B4594C" w:rsidRPr="00AB2F1D" w:rsidRDefault="00B4594C" w:rsidP="00236B18">
      <w:pPr>
        <w:jc w:val="both"/>
      </w:pPr>
    </w:p>
    <w:p w:rsidR="000C65A4" w:rsidRDefault="000C65A4" w:rsidP="00236B18">
      <w:pPr>
        <w:jc w:val="both"/>
        <w:rPr>
          <w:b/>
          <w:u w:val="single"/>
        </w:rPr>
      </w:pPr>
      <w:r w:rsidRPr="00E44E7E">
        <w:rPr>
          <w:b/>
          <w:u w:val="single"/>
        </w:rPr>
        <w:t>Application Specifications:</w:t>
      </w:r>
    </w:p>
    <w:p w:rsidR="00B4594C" w:rsidRPr="00E44E7E" w:rsidRDefault="00B4594C" w:rsidP="00236B18">
      <w:pPr>
        <w:jc w:val="both"/>
        <w:rPr>
          <w:b/>
          <w:u w:val="single"/>
        </w:rPr>
      </w:pPr>
    </w:p>
    <w:p w:rsidR="000C65A4" w:rsidRPr="002F3629" w:rsidRDefault="000C65A4" w:rsidP="00236B18">
      <w:pPr>
        <w:jc w:val="both"/>
        <w:rPr>
          <w:b/>
          <w:u w:val="single"/>
        </w:rPr>
      </w:pPr>
      <w:r w:rsidRPr="002F3629">
        <w:rPr>
          <w:b/>
          <w:u w:val="single"/>
        </w:rPr>
        <w:t>Software Specifications:</w:t>
      </w:r>
    </w:p>
    <w:p w:rsidR="000C65A4" w:rsidRDefault="000C65A4" w:rsidP="00236B18">
      <w:pPr>
        <w:pStyle w:val="ListParagraph"/>
        <w:numPr>
          <w:ilvl w:val="0"/>
          <w:numId w:val="3"/>
        </w:numPr>
        <w:jc w:val="both"/>
        <w:rPr>
          <w:b/>
        </w:rPr>
      </w:pPr>
      <w:r>
        <w:t>Tool</w:t>
      </w:r>
      <w:r w:rsidR="00CB0FA7">
        <w:t xml:space="preserve">s: </w:t>
      </w:r>
      <w:r w:rsidR="00281C66">
        <w:t xml:space="preserve"> Android Development Kit, Microsoft Visual Studio</w:t>
      </w:r>
    </w:p>
    <w:p w:rsidR="000C65A4" w:rsidRDefault="000C65A4" w:rsidP="00236B18">
      <w:pPr>
        <w:pStyle w:val="ListParagraph"/>
        <w:numPr>
          <w:ilvl w:val="0"/>
          <w:numId w:val="3"/>
        </w:numPr>
        <w:jc w:val="both"/>
        <w:rPr>
          <w:b/>
        </w:rPr>
      </w:pPr>
      <w:r>
        <w:t>Operating System: Android</w:t>
      </w:r>
      <w:r w:rsidR="00BF75C0">
        <w:t>, Windows</w:t>
      </w:r>
    </w:p>
    <w:p w:rsidR="000C65A4" w:rsidRDefault="000C65A4" w:rsidP="00236B18">
      <w:pPr>
        <w:pStyle w:val="ListParagraph"/>
        <w:numPr>
          <w:ilvl w:val="0"/>
          <w:numId w:val="3"/>
        </w:numPr>
        <w:jc w:val="both"/>
        <w:rPr>
          <w:b/>
        </w:rPr>
      </w:pPr>
      <w:r>
        <w:t>Development Operating System: Windows 8</w:t>
      </w:r>
    </w:p>
    <w:p w:rsidR="000C65A4" w:rsidRDefault="000C65A4" w:rsidP="00236B18">
      <w:pPr>
        <w:pStyle w:val="ListParagraph"/>
        <w:numPr>
          <w:ilvl w:val="0"/>
          <w:numId w:val="3"/>
        </w:numPr>
        <w:jc w:val="both"/>
        <w:rPr>
          <w:b/>
        </w:rPr>
      </w:pPr>
      <w:r>
        <w:t>Programming Language: Java 7.0</w:t>
      </w:r>
      <w:r w:rsidR="00BF75C0">
        <w:t>, C#,ASP.NET</w:t>
      </w:r>
    </w:p>
    <w:p w:rsidR="000C65A4" w:rsidRPr="0086681A" w:rsidRDefault="00F14FE4" w:rsidP="00236B18">
      <w:pPr>
        <w:pStyle w:val="ListParagraph"/>
        <w:numPr>
          <w:ilvl w:val="0"/>
          <w:numId w:val="3"/>
        </w:numPr>
        <w:jc w:val="both"/>
        <w:rPr>
          <w:b/>
        </w:rPr>
      </w:pPr>
      <w:r>
        <w:t xml:space="preserve">Databases: MySQL, </w:t>
      </w:r>
      <w:r w:rsidR="00CB0FA7">
        <w:t>SQLite</w:t>
      </w:r>
    </w:p>
    <w:p w:rsidR="00744EAF" w:rsidRDefault="00744EAF" w:rsidP="00236B18">
      <w:pPr>
        <w:jc w:val="both"/>
        <w:rPr>
          <w:b/>
          <w:u w:val="single"/>
        </w:rPr>
      </w:pPr>
    </w:p>
    <w:p w:rsidR="00744EAF" w:rsidRDefault="00744EAF" w:rsidP="00236B18">
      <w:pPr>
        <w:jc w:val="both"/>
        <w:rPr>
          <w:b/>
          <w:u w:val="single"/>
        </w:rPr>
      </w:pPr>
    </w:p>
    <w:p w:rsidR="00744EAF" w:rsidRDefault="00744EAF" w:rsidP="00236B18">
      <w:pPr>
        <w:jc w:val="both"/>
        <w:rPr>
          <w:b/>
          <w:u w:val="single"/>
        </w:rPr>
      </w:pPr>
    </w:p>
    <w:p w:rsidR="00744EAF" w:rsidRDefault="00744EAF" w:rsidP="00236B18">
      <w:pPr>
        <w:jc w:val="both"/>
        <w:rPr>
          <w:b/>
          <w:u w:val="single"/>
        </w:rPr>
      </w:pPr>
    </w:p>
    <w:p w:rsidR="00744EAF" w:rsidRDefault="00744EAF" w:rsidP="00236B18">
      <w:pPr>
        <w:jc w:val="both"/>
        <w:rPr>
          <w:b/>
          <w:u w:val="single"/>
        </w:rPr>
      </w:pPr>
    </w:p>
    <w:p w:rsidR="00744EAF" w:rsidRDefault="00744EAF" w:rsidP="00236B18">
      <w:pPr>
        <w:jc w:val="both"/>
        <w:rPr>
          <w:b/>
          <w:u w:val="single"/>
        </w:rPr>
      </w:pPr>
    </w:p>
    <w:p w:rsidR="00744EAF" w:rsidRDefault="00744EAF" w:rsidP="00236B18">
      <w:pPr>
        <w:jc w:val="both"/>
        <w:rPr>
          <w:b/>
          <w:u w:val="single"/>
        </w:rPr>
      </w:pPr>
    </w:p>
    <w:p w:rsidR="00744EAF" w:rsidRDefault="00744EAF" w:rsidP="00236B18">
      <w:pPr>
        <w:jc w:val="both"/>
        <w:rPr>
          <w:b/>
          <w:u w:val="single"/>
        </w:rPr>
      </w:pPr>
    </w:p>
    <w:p w:rsidR="00744EAF" w:rsidRDefault="00744EAF" w:rsidP="00236B18">
      <w:pPr>
        <w:jc w:val="both"/>
        <w:rPr>
          <w:b/>
          <w:u w:val="single"/>
        </w:rPr>
      </w:pPr>
    </w:p>
    <w:p w:rsidR="00744EAF" w:rsidRDefault="00744EAF" w:rsidP="00236B18">
      <w:pPr>
        <w:jc w:val="both"/>
        <w:rPr>
          <w:b/>
          <w:u w:val="single"/>
        </w:rPr>
      </w:pPr>
    </w:p>
    <w:p w:rsidR="00744EAF" w:rsidRDefault="00744EAF" w:rsidP="00236B18">
      <w:pPr>
        <w:jc w:val="both"/>
        <w:rPr>
          <w:b/>
          <w:u w:val="single"/>
        </w:rPr>
      </w:pPr>
    </w:p>
    <w:p w:rsidR="00744EAF" w:rsidRDefault="00744EAF" w:rsidP="00236B18">
      <w:pPr>
        <w:jc w:val="both"/>
        <w:rPr>
          <w:b/>
          <w:u w:val="single"/>
        </w:rPr>
      </w:pPr>
    </w:p>
    <w:p w:rsidR="00744EAF" w:rsidRDefault="00744EAF" w:rsidP="00236B18">
      <w:pPr>
        <w:jc w:val="both"/>
        <w:rPr>
          <w:b/>
          <w:u w:val="single"/>
        </w:rPr>
      </w:pPr>
    </w:p>
    <w:p w:rsidR="005D0F8F" w:rsidRDefault="000C65A4" w:rsidP="00236B18">
      <w:pPr>
        <w:jc w:val="both"/>
        <w:rPr>
          <w:b/>
          <w:u w:val="single"/>
        </w:rPr>
      </w:pPr>
      <w:r w:rsidRPr="0086681A">
        <w:rPr>
          <w:b/>
          <w:u w:val="single"/>
        </w:rPr>
        <w:t>Class Diagram:</w:t>
      </w:r>
    </w:p>
    <w:p w:rsidR="005D0F8F" w:rsidRPr="005D0F8F" w:rsidRDefault="005D0F8F" w:rsidP="005D0F8F"/>
    <w:p w:rsidR="005D0F8F" w:rsidRDefault="00FA28E6" w:rsidP="005D0F8F">
      <w:r>
        <w:t>The below screen shows all the classes and their functionalities present in the application.</w:t>
      </w:r>
    </w:p>
    <w:p w:rsidR="00FA28E6" w:rsidRPr="005D0F8F" w:rsidRDefault="00FA28E6" w:rsidP="005D0F8F"/>
    <w:p w:rsidR="005105BA" w:rsidRDefault="005D0F8F" w:rsidP="0094136C">
      <w:pPr>
        <w:rPr>
          <w:b/>
          <w:u w:val="single"/>
        </w:rPr>
      </w:pPr>
      <w:r>
        <w:rPr>
          <w:noProof/>
        </w:rPr>
        <w:drawing>
          <wp:inline distT="0" distB="0" distL="0" distR="0" wp14:anchorId="54C5CBAB" wp14:editId="432350FA">
            <wp:extent cx="5943600" cy="3119755"/>
            <wp:effectExtent l="0" t="0" r="0" b="4445"/>
            <wp:docPr id="29" name="Picture 29" descr="C:\Users\Siva Krishna\Desktop\ase\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iva Krishna\Desktop\ase\class diagram.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119755"/>
                    </a:xfrm>
                    <a:prstGeom prst="rect">
                      <a:avLst/>
                    </a:prstGeom>
                    <a:noFill/>
                    <a:ln>
                      <a:noFill/>
                    </a:ln>
                  </pic:spPr>
                </pic:pic>
              </a:graphicData>
            </a:graphic>
          </wp:inline>
        </w:drawing>
      </w:r>
    </w:p>
    <w:p w:rsidR="005105BA" w:rsidRDefault="005105BA" w:rsidP="00236B18">
      <w:pPr>
        <w:keepNext/>
        <w:jc w:val="both"/>
        <w:rPr>
          <w:b/>
          <w:u w:val="single"/>
        </w:rPr>
      </w:pPr>
    </w:p>
    <w:p w:rsidR="0094136C" w:rsidRDefault="0094136C" w:rsidP="00236B18">
      <w:pPr>
        <w:keepNext/>
        <w:jc w:val="both"/>
        <w:rPr>
          <w:b/>
          <w:u w:val="single"/>
        </w:rPr>
      </w:pPr>
    </w:p>
    <w:p w:rsidR="0094136C" w:rsidRDefault="0094136C" w:rsidP="00236B18">
      <w:pPr>
        <w:keepNext/>
        <w:jc w:val="both"/>
        <w:rPr>
          <w:b/>
          <w:u w:val="single"/>
        </w:rPr>
      </w:pPr>
    </w:p>
    <w:p w:rsidR="0094136C" w:rsidRDefault="0094136C" w:rsidP="00236B18">
      <w:pPr>
        <w:keepNext/>
        <w:jc w:val="both"/>
        <w:rPr>
          <w:b/>
          <w:u w:val="single"/>
        </w:rPr>
      </w:pPr>
    </w:p>
    <w:p w:rsidR="0094136C" w:rsidRDefault="0094136C" w:rsidP="00236B18">
      <w:pPr>
        <w:keepNext/>
        <w:jc w:val="both"/>
        <w:rPr>
          <w:b/>
          <w:u w:val="single"/>
        </w:rPr>
      </w:pPr>
    </w:p>
    <w:p w:rsidR="0094136C" w:rsidRDefault="0094136C" w:rsidP="00236B18">
      <w:pPr>
        <w:keepNext/>
        <w:jc w:val="both"/>
        <w:rPr>
          <w:b/>
          <w:u w:val="single"/>
        </w:rPr>
      </w:pPr>
    </w:p>
    <w:p w:rsidR="0094136C" w:rsidRDefault="0094136C" w:rsidP="00236B18">
      <w:pPr>
        <w:keepNext/>
        <w:jc w:val="both"/>
        <w:rPr>
          <w:b/>
          <w:u w:val="single"/>
        </w:rPr>
      </w:pPr>
    </w:p>
    <w:p w:rsidR="0094136C" w:rsidRDefault="0094136C" w:rsidP="00236B18">
      <w:pPr>
        <w:keepNext/>
        <w:jc w:val="both"/>
        <w:rPr>
          <w:b/>
          <w:u w:val="single"/>
        </w:rPr>
      </w:pPr>
    </w:p>
    <w:p w:rsidR="00AE4F3F" w:rsidRDefault="00AE4F3F" w:rsidP="00236B18">
      <w:pPr>
        <w:keepNext/>
        <w:jc w:val="both"/>
        <w:rPr>
          <w:b/>
          <w:u w:val="single"/>
        </w:rPr>
      </w:pPr>
    </w:p>
    <w:p w:rsidR="000C65A4" w:rsidRPr="0094355C" w:rsidRDefault="007C1993" w:rsidP="00236B18">
      <w:pPr>
        <w:keepNext/>
        <w:jc w:val="both"/>
        <w:rPr>
          <w:b/>
          <w:u w:val="single"/>
        </w:rPr>
      </w:pPr>
      <w:r w:rsidRPr="0094355C">
        <w:rPr>
          <w:b/>
          <w:u w:val="single"/>
        </w:rPr>
        <w:t>Sequence Diagram:</w:t>
      </w:r>
    </w:p>
    <w:p w:rsidR="000C65A4" w:rsidRDefault="000C65A4" w:rsidP="00236B18">
      <w:pPr>
        <w:pStyle w:val="Caption"/>
        <w:jc w:val="both"/>
      </w:pPr>
      <w:r>
        <w:tab/>
      </w:r>
      <w:r w:rsidR="009245D0">
        <w:object w:dxaOrig="11715" w:dyaOrig="5925">
          <v:shape id="_x0000_i1027" type="#_x0000_t75" style="width:468pt;height:342.75pt" o:ole="">
            <v:imagedata r:id="rId19" o:title=""/>
          </v:shape>
          <o:OLEObject Type="Embed" ProgID="Visio.Drawing.15" ShapeID="_x0000_i1027" DrawAspect="Content" ObjectID="_1479574597" r:id="rId20"/>
        </w:object>
      </w:r>
    </w:p>
    <w:p w:rsidR="000C65A4" w:rsidRPr="000138E3" w:rsidRDefault="000C65A4" w:rsidP="000138E3">
      <w:pPr>
        <w:pStyle w:val="Caption"/>
        <w:jc w:val="both"/>
        <w:rPr>
          <w:i w:val="0"/>
          <w:color w:val="000000" w:themeColor="text1"/>
          <w:sz w:val="22"/>
          <w:szCs w:val="22"/>
        </w:rPr>
      </w:pPr>
      <w:r w:rsidRPr="000138E3">
        <w:rPr>
          <w:i w:val="0"/>
          <w:color w:val="000000" w:themeColor="text1"/>
          <w:sz w:val="22"/>
          <w:szCs w:val="22"/>
        </w:rPr>
        <w:t>The above diagram depicts the seque</w:t>
      </w:r>
      <w:r w:rsidR="00B4694E" w:rsidRPr="000138E3">
        <w:rPr>
          <w:i w:val="0"/>
          <w:color w:val="000000" w:themeColor="text1"/>
          <w:sz w:val="22"/>
          <w:szCs w:val="22"/>
        </w:rPr>
        <w:t>nce diagram of our application which clearly explains all the steps in a sequence manner</w:t>
      </w:r>
    </w:p>
    <w:p w:rsidR="000138E3" w:rsidRPr="000138E3" w:rsidRDefault="000138E3" w:rsidP="000138E3"/>
    <w:p w:rsidR="000C65A4" w:rsidRDefault="000C65A4" w:rsidP="00236B18">
      <w:pPr>
        <w:jc w:val="both"/>
        <w:rPr>
          <w:b/>
          <w:u w:val="single"/>
        </w:rPr>
      </w:pPr>
      <w:r w:rsidRPr="00A80E40">
        <w:rPr>
          <w:b/>
          <w:u w:val="single"/>
        </w:rPr>
        <w:t>Activity Diagram:</w:t>
      </w:r>
    </w:p>
    <w:p w:rsidR="009851D1" w:rsidRPr="00A80E40" w:rsidRDefault="009851D1" w:rsidP="00236B18">
      <w:pPr>
        <w:jc w:val="both"/>
        <w:rPr>
          <w:b/>
          <w:u w:val="single"/>
        </w:rPr>
      </w:pPr>
    </w:p>
    <w:p w:rsidR="00B55953" w:rsidRDefault="001360C8" w:rsidP="00236B18">
      <w:pPr>
        <w:jc w:val="both"/>
      </w:pPr>
      <w:r w:rsidRPr="00262728">
        <w:t xml:space="preserve">Various activities from the initial start to the final end state </w:t>
      </w:r>
      <w:proofErr w:type="gramStart"/>
      <w:r w:rsidRPr="00262728">
        <w:t>is</w:t>
      </w:r>
      <w:proofErr w:type="gramEnd"/>
      <w:r w:rsidRPr="00262728">
        <w:t xml:space="preserve"> </w:t>
      </w:r>
      <w:r w:rsidR="00395A53" w:rsidRPr="00262728">
        <w:t>clearly depicted using the activity diagram.</w:t>
      </w:r>
    </w:p>
    <w:p w:rsidR="00D02C0F" w:rsidRPr="00262728" w:rsidRDefault="00D02C0F" w:rsidP="00236B18">
      <w:pPr>
        <w:jc w:val="both"/>
      </w:pPr>
    </w:p>
    <w:p w:rsidR="00B55953" w:rsidRDefault="001A0927" w:rsidP="00236B18">
      <w:pPr>
        <w:jc w:val="both"/>
        <w:rPr>
          <w:b/>
        </w:rPr>
      </w:pPr>
      <w:r>
        <w:rPr>
          <w:b/>
          <w:noProof/>
        </w:rPr>
        <w:drawing>
          <wp:inline distT="0" distB="0" distL="0" distR="0">
            <wp:extent cx="5943600" cy="5621688"/>
            <wp:effectExtent l="0" t="0" r="0" b="0"/>
            <wp:docPr id="28" name="Picture 28" descr="C:\Users\Siva Krishna\Desktop\ase\Drawing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iva Krishna\Desktop\ase\Drawing3.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5621688"/>
                    </a:xfrm>
                    <a:prstGeom prst="rect">
                      <a:avLst/>
                    </a:prstGeom>
                    <a:noFill/>
                    <a:ln>
                      <a:noFill/>
                    </a:ln>
                  </pic:spPr>
                </pic:pic>
              </a:graphicData>
            </a:graphic>
          </wp:inline>
        </w:drawing>
      </w:r>
    </w:p>
    <w:p w:rsidR="00926223" w:rsidRDefault="00926223" w:rsidP="00236B18">
      <w:pPr>
        <w:jc w:val="both"/>
        <w:rPr>
          <w:b/>
          <w:u w:val="single"/>
        </w:rPr>
      </w:pPr>
    </w:p>
    <w:p w:rsidR="00926223" w:rsidRDefault="00926223" w:rsidP="00236B18">
      <w:pPr>
        <w:jc w:val="both"/>
        <w:rPr>
          <w:b/>
          <w:u w:val="single"/>
        </w:rPr>
      </w:pPr>
    </w:p>
    <w:p w:rsidR="00373FAD" w:rsidRDefault="00373FAD" w:rsidP="00236B18">
      <w:pPr>
        <w:jc w:val="both"/>
        <w:rPr>
          <w:b/>
          <w:u w:val="single"/>
        </w:rPr>
      </w:pPr>
    </w:p>
    <w:p w:rsidR="00926223" w:rsidRDefault="00926223" w:rsidP="00236B18">
      <w:pPr>
        <w:jc w:val="both"/>
        <w:rPr>
          <w:b/>
          <w:u w:val="single"/>
        </w:rPr>
      </w:pPr>
    </w:p>
    <w:p w:rsidR="00926223" w:rsidRDefault="00926223" w:rsidP="00236B18">
      <w:pPr>
        <w:jc w:val="both"/>
        <w:rPr>
          <w:b/>
          <w:u w:val="single"/>
        </w:rPr>
      </w:pPr>
    </w:p>
    <w:p w:rsidR="005F1C29" w:rsidRPr="00493002" w:rsidRDefault="005F1C29" w:rsidP="00236B18">
      <w:pPr>
        <w:jc w:val="both"/>
        <w:rPr>
          <w:b/>
          <w:u w:val="single"/>
        </w:rPr>
      </w:pPr>
      <w:r w:rsidRPr="00493002">
        <w:rPr>
          <w:b/>
          <w:u w:val="single"/>
        </w:rPr>
        <w:t>Design of Mobile Interface:</w:t>
      </w:r>
    </w:p>
    <w:p w:rsidR="000F445B" w:rsidRPr="00493002" w:rsidRDefault="000F445B" w:rsidP="00236B18">
      <w:pPr>
        <w:jc w:val="both"/>
      </w:pPr>
      <w:r w:rsidRPr="00493002">
        <w:t xml:space="preserve">The entire mobile interface design is combination of </w:t>
      </w:r>
      <w:r w:rsidR="003C7D2A">
        <w:t>both service and API’S. There are some of the existing API’S used and user defined services are also used in</w:t>
      </w:r>
      <w:r w:rsidR="00447573">
        <w:t xml:space="preserve"> </w:t>
      </w:r>
      <w:r w:rsidR="00ED587A">
        <w:t>GUI at certain levels.</w:t>
      </w:r>
    </w:p>
    <w:p w:rsidR="005F1C29" w:rsidRDefault="005F1C29" w:rsidP="00236B18">
      <w:pPr>
        <w:jc w:val="both"/>
      </w:pPr>
    </w:p>
    <w:p w:rsidR="005F1C29" w:rsidRPr="0012640E" w:rsidRDefault="005F1C29" w:rsidP="00236B18">
      <w:pPr>
        <w:jc w:val="both"/>
        <w:rPr>
          <w:b/>
          <w:u w:val="single"/>
        </w:rPr>
      </w:pPr>
      <w:r w:rsidRPr="0012640E">
        <w:rPr>
          <w:b/>
          <w:u w:val="single"/>
        </w:rPr>
        <w:t>Implementation:</w:t>
      </w:r>
    </w:p>
    <w:p w:rsidR="005F1C29" w:rsidRDefault="006908C1" w:rsidP="00236B18">
      <w:pPr>
        <w:keepNext/>
        <w:jc w:val="both"/>
      </w:pPr>
      <w:r>
        <w:t xml:space="preserve">There is </w:t>
      </w:r>
      <w:r w:rsidR="00441E32">
        <w:t>navigation</w:t>
      </w:r>
      <w:r>
        <w:t xml:space="preserve"> between the </w:t>
      </w:r>
      <w:r w:rsidR="00A30F56">
        <w:t>UI and the services developed.</w:t>
      </w:r>
      <w:r w:rsidR="001C7CEB">
        <w:t xml:space="preserve"> </w:t>
      </w:r>
      <w:r w:rsidR="00D63FD8">
        <w:t xml:space="preserve"> All these are handled using the Android SDK environment.</w:t>
      </w:r>
      <w:r w:rsidR="00CE31F6">
        <w:t xml:space="preserve"> The implemented classes and services are shown as below.</w:t>
      </w:r>
    </w:p>
    <w:p w:rsidR="001C7CEB" w:rsidRDefault="001C7CEB" w:rsidP="00236B18">
      <w:pPr>
        <w:keepNext/>
        <w:jc w:val="both"/>
      </w:pPr>
    </w:p>
    <w:p w:rsidR="001C7CEB" w:rsidRDefault="001C7CEB" w:rsidP="00236B18">
      <w:pPr>
        <w:keepNext/>
        <w:jc w:val="both"/>
      </w:pPr>
      <w:r>
        <w:rPr>
          <w:noProof/>
        </w:rPr>
        <w:drawing>
          <wp:inline distT="0" distB="0" distL="0" distR="0" wp14:anchorId="1328405A" wp14:editId="0A397EB6">
            <wp:extent cx="5943600" cy="3341643"/>
            <wp:effectExtent l="0" t="0" r="0" b="0"/>
            <wp:docPr id="27" name="Picture 27" descr="C:\Users\Siva Krishna\Desktop\Android SD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Siva Krishna\Desktop\Android SDK.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341643"/>
                    </a:xfrm>
                    <a:prstGeom prst="rect">
                      <a:avLst/>
                    </a:prstGeom>
                    <a:noFill/>
                    <a:ln>
                      <a:noFill/>
                    </a:ln>
                  </pic:spPr>
                </pic:pic>
              </a:graphicData>
            </a:graphic>
          </wp:inline>
        </w:drawing>
      </w:r>
    </w:p>
    <w:p w:rsidR="005F1C29" w:rsidRDefault="005F1C29" w:rsidP="00236B18">
      <w:pPr>
        <w:jc w:val="both"/>
      </w:pPr>
    </w:p>
    <w:p w:rsidR="005F1C29" w:rsidRPr="005E4B18" w:rsidRDefault="005F1C29" w:rsidP="00236B18">
      <w:pPr>
        <w:jc w:val="both"/>
        <w:rPr>
          <w:u w:val="single"/>
        </w:rPr>
      </w:pPr>
    </w:p>
    <w:p w:rsidR="005F1C29" w:rsidRPr="005E4B18" w:rsidRDefault="005F1C29" w:rsidP="00236B18">
      <w:pPr>
        <w:jc w:val="both"/>
        <w:rPr>
          <w:b/>
          <w:u w:val="single"/>
        </w:rPr>
      </w:pPr>
      <w:r w:rsidRPr="005E4B18">
        <w:rPr>
          <w:b/>
          <w:u w:val="single"/>
        </w:rPr>
        <w:t>Implementation of services:</w:t>
      </w:r>
    </w:p>
    <w:p w:rsidR="00A80E40" w:rsidRDefault="00A80E40" w:rsidP="00236B18">
      <w:pPr>
        <w:pStyle w:val="ListParagraph"/>
        <w:numPr>
          <w:ilvl w:val="0"/>
          <w:numId w:val="6"/>
        </w:numPr>
        <w:spacing w:after="0" w:line="276" w:lineRule="auto"/>
        <w:jc w:val="both"/>
        <w:rPr>
          <w:b/>
          <w:bCs/>
          <w:sz w:val="24"/>
          <w:szCs w:val="24"/>
          <w:u w:val="single"/>
        </w:rPr>
      </w:pPr>
      <w:r w:rsidRPr="0074757C">
        <w:rPr>
          <w:b/>
          <w:bCs/>
          <w:sz w:val="24"/>
          <w:szCs w:val="24"/>
          <w:u w:val="single"/>
        </w:rPr>
        <w:t xml:space="preserve">Your own services </w:t>
      </w:r>
    </w:p>
    <w:p w:rsidR="00A80E40" w:rsidRDefault="00A80E40" w:rsidP="00236B18">
      <w:pPr>
        <w:pStyle w:val="ListParagraph"/>
        <w:ind w:left="1080"/>
        <w:jc w:val="both"/>
        <w:rPr>
          <w:b/>
          <w:bCs/>
          <w:sz w:val="24"/>
          <w:szCs w:val="24"/>
          <w:u w:val="single"/>
        </w:rPr>
      </w:pPr>
    </w:p>
    <w:p w:rsidR="00A80E40" w:rsidRDefault="007B2499" w:rsidP="00236B18">
      <w:pPr>
        <w:pStyle w:val="ListParagraph"/>
        <w:ind w:left="1080"/>
        <w:jc w:val="both"/>
        <w:rPr>
          <w:rFonts w:ascii="Arial" w:hAnsi="Arial" w:cs="Arial"/>
          <w:color w:val="1155CC"/>
          <w:sz w:val="20"/>
          <w:szCs w:val="20"/>
          <w:u w:val="single"/>
        </w:rPr>
      </w:pPr>
      <w:hyperlink r:id="rId23" w:tgtFrame="_blank" w:history="1">
        <w:r w:rsidR="00A80E40">
          <w:rPr>
            <w:rStyle w:val="Hyperlink"/>
            <w:rFonts w:ascii="Arial" w:hAnsi="Arial" w:cs="Arial"/>
            <w:sz w:val="20"/>
            <w:szCs w:val="20"/>
          </w:rPr>
          <w:t>http://kc-sce-cs551.kc.umkc.edu/aspnet_client/Group6/T8-Restful/Service1.svc/insertInfo/siva/24/umkc/student</w:t>
        </w:r>
      </w:hyperlink>
    </w:p>
    <w:p w:rsidR="00A80E40" w:rsidRPr="00D90DAD" w:rsidRDefault="00A80E40" w:rsidP="00236B18">
      <w:pPr>
        <w:pStyle w:val="ListParagraph"/>
        <w:ind w:left="1080"/>
        <w:jc w:val="both"/>
        <w:rPr>
          <w:rFonts w:ascii="Arial" w:hAnsi="Arial" w:cs="Arial"/>
          <w:color w:val="000000" w:themeColor="text1"/>
          <w:sz w:val="20"/>
          <w:szCs w:val="20"/>
        </w:rPr>
      </w:pPr>
    </w:p>
    <w:p w:rsidR="00A80E40" w:rsidRDefault="00A80E40" w:rsidP="00236B18">
      <w:pPr>
        <w:pStyle w:val="ListParagraph"/>
        <w:ind w:left="1080"/>
        <w:jc w:val="both"/>
        <w:rPr>
          <w:rFonts w:ascii="Arial" w:hAnsi="Arial" w:cs="Arial"/>
          <w:color w:val="000000" w:themeColor="text1"/>
          <w:sz w:val="20"/>
          <w:szCs w:val="20"/>
        </w:rPr>
      </w:pPr>
      <w:r w:rsidRPr="00D90DAD">
        <w:rPr>
          <w:rFonts w:ascii="Arial" w:hAnsi="Arial" w:cs="Arial"/>
          <w:color w:val="000000" w:themeColor="text1"/>
          <w:sz w:val="20"/>
          <w:szCs w:val="20"/>
        </w:rPr>
        <w:t xml:space="preserve">Various operations </w:t>
      </w:r>
      <w:r>
        <w:rPr>
          <w:rFonts w:ascii="Arial" w:hAnsi="Arial" w:cs="Arial"/>
          <w:color w:val="000000" w:themeColor="text1"/>
          <w:sz w:val="20"/>
          <w:szCs w:val="20"/>
        </w:rPr>
        <w:t xml:space="preserve">and services </w:t>
      </w:r>
      <w:r w:rsidRPr="00D90DAD">
        <w:rPr>
          <w:rFonts w:ascii="Arial" w:hAnsi="Arial" w:cs="Arial"/>
          <w:color w:val="000000" w:themeColor="text1"/>
          <w:sz w:val="20"/>
          <w:szCs w:val="20"/>
        </w:rPr>
        <w:t xml:space="preserve">like insertion, deletion </w:t>
      </w:r>
      <w:r>
        <w:rPr>
          <w:rFonts w:ascii="Arial" w:hAnsi="Arial" w:cs="Arial"/>
          <w:color w:val="000000" w:themeColor="text1"/>
          <w:sz w:val="20"/>
          <w:szCs w:val="20"/>
        </w:rPr>
        <w:t>and updating of the user data into the data base is been performed.</w:t>
      </w:r>
    </w:p>
    <w:p w:rsidR="00005491" w:rsidRDefault="00005491" w:rsidP="00236B18">
      <w:pPr>
        <w:pStyle w:val="ListParagraph"/>
        <w:ind w:left="1080"/>
        <w:jc w:val="both"/>
        <w:rPr>
          <w:rFonts w:ascii="Arial" w:hAnsi="Arial" w:cs="Arial"/>
          <w:color w:val="000000" w:themeColor="text1"/>
          <w:sz w:val="20"/>
          <w:szCs w:val="20"/>
        </w:rPr>
      </w:pPr>
    </w:p>
    <w:p w:rsidR="003C7D15" w:rsidRDefault="003C7D15" w:rsidP="00236B18">
      <w:pPr>
        <w:pStyle w:val="ListParagraph"/>
        <w:ind w:left="1080"/>
        <w:jc w:val="both"/>
        <w:rPr>
          <w:rFonts w:ascii="Arial" w:hAnsi="Arial" w:cs="Arial"/>
          <w:color w:val="000000" w:themeColor="text1"/>
          <w:sz w:val="20"/>
          <w:szCs w:val="20"/>
        </w:rPr>
      </w:pPr>
    </w:p>
    <w:p w:rsidR="00576BEA" w:rsidRDefault="00576BEA" w:rsidP="00236B18">
      <w:pPr>
        <w:pStyle w:val="ListParagraph"/>
        <w:ind w:left="1080"/>
        <w:jc w:val="both"/>
        <w:rPr>
          <w:rFonts w:ascii="Arial" w:hAnsi="Arial" w:cs="Arial"/>
          <w:color w:val="000000" w:themeColor="text1"/>
          <w:sz w:val="20"/>
          <w:szCs w:val="20"/>
        </w:rPr>
      </w:pPr>
    </w:p>
    <w:p w:rsidR="00576BEA" w:rsidRDefault="00576BEA" w:rsidP="00236B18">
      <w:pPr>
        <w:pStyle w:val="ListParagraph"/>
        <w:ind w:left="1080"/>
        <w:jc w:val="both"/>
        <w:rPr>
          <w:rFonts w:ascii="Arial" w:hAnsi="Arial" w:cs="Arial"/>
          <w:color w:val="000000" w:themeColor="text1"/>
          <w:sz w:val="20"/>
          <w:szCs w:val="20"/>
        </w:rPr>
      </w:pPr>
    </w:p>
    <w:p w:rsidR="00576BEA" w:rsidRDefault="00576BEA" w:rsidP="003C7D15">
      <w:pPr>
        <w:jc w:val="both"/>
        <w:rPr>
          <w:noProof/>
        </w:rPr>
      </w:pPr>
      <w:r>
        <w:rPr>
          <w:noProof/>
        </w:rPr>
        <w:t>The following Screen shot shows the service  developed in Visual Studio.</w:t>
      </w:r>
    </w:p>
    <w:p w:rsidR="003C7D15" w:rsidRDefault="003C7D15" w:rsidP="003C7D15">
      <w:pPr>
        <w:jc w:val="both"/>
        <w:rPr>
          <w:rFonts w:ascii="Arial" w:hAnsi="Arial" w:cs="Arial"/>
          <w:color w:val="000000" w:themeColor="text1"/>
          <w:sz w:val="20"/>
          <w:szCs w:val="20"/>
        </w:rPr>
      </w:pPr>
      <w:r>
        <w:rPr>
          <w:noProof/>
        </w:rPr>
        <w:drawing>
          <wp:inline distT="0" distB="0" distL="0" distR="0" wp14:anchorId="09B57AF9" wp14:editId="123B4D18">
            <wp:extent cx="5943600" cy="3172460"/>
            <wp:effectExtent l="0" t="0" r="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3600" cy="3172460"/>
                    </a:xfrm>
                    <a:prstGeom prst="rect">
                      <a:avLst/>
                    </a:prstGeom>
                  </pic:spPr>
                </pic:pic>
              </a:graphicData>
            </a:graphic>
          </wp:inline>
        </w:drawing>
      </w:r>
    </w:p>
    <w:p w:rsidR="00BB598D" w:rsidRDefault="00BB598D" w:rsidP="003C7D15">
      <w:pPr>
        <w:jc w:val="both"/>
        <w:rPr>
          <w:rFonts w:ascii="Arial" w:hAnsi="Arial" w:cs="Arial"/>
          <w:color w:val="000000" w:themeColor="text1"/>
          <w:sz w:val="20"/>
          <w:szCs w:val="20"/>
        </w:rPr>
      </w:pPr>
    </w:p>
    <w:p w:rsidR="001924F2" w:rsidRDefault="00DF5A82" w:rsidP="003C7D15">
      <w:pPr>
        <w:jc w:val="both"/>
        <w:rPr>
          <w:rFonts w:ascii="Arial" w:hAnsi="Arial" w:cs="Arial"/>
          <w:color w:val="000000" w:themeColor="text1"/>
          <w:sz w:val="20"/>
          <w:szCs w:val="20"/>
        </w:rPr>
      </w:pPr>
      <w:r>
        <w:rPr>
          <w:rFonts w:ascii="Arial" w:hAnsi="Arial" w:cs="Arial"/>
          <w:color w:val="000000" w:themeColor="text1"/>
          <w:sz w:val="20"/>
          <w:szCs w:val="20"/>
        </w:rPr>
        <w:t xml:space="preserve">The below screen shot describes </w:t>
      </w:r>
      <w:r w:rsidR="001924F2">
        <w:rPr>
          <w:rFonts w:ascii="Arial" w:hAnsi="Arial" w:cs="Arial"/>
          <w:color w:val="000000" w:themeColor="text1"/>
          <w:sz w:val="20"/>
          <w:szCs w:val="20"/>
        </w:rPr>
        <w:t>DB creation in SQL Server</w:t>
      </w:r>
      <w:r w:rsidR="00434D94">
        <w:rPr>
          <w:rFonts w:ascii="Arial" w:hAnsi="Arial" w:cs="Arial"/>
          <w:color w:val="000000" w:themeColor="text1"/>
          <w:sz w:val="20"/>
          <w:szCs w:val="20"/>
        </w:rPr>
        <w:t>.</w:t>
      </w:r>
    </w:p>
    <w:p w:rsidR="00BB598D" w:rsidRDefault="00BB598D" w:rsidP="003C7D15">
      <w:pPr>
        <w:jc w:val="both"/>
        <w:rPr>
          <w:rFonts w:ascii="Arial" w:hAnsi="Arial" w:cs="Arial"/>
          <w:color w:val="000000" w:themeColor="text1"/>
          <w:sz w:val="20"/>
          <w:szCs w:val="20"/>
        </w:rPr>
      </w:pPr>
    </w:p>
    <w:p w:rsidR="00BB598D" w:rsidRDefault="00BB598D" w:rsidP="003C7D15">
      <w:pPr>
        <w:jc w:val="both"/>
        <w:rPr>
          <w:rFonts w:ascii="Arial" w:hAnsi="Arial" w:cs="Arial"/>
          <w:color w:val="000000" w:themeColor="text1"/>
          <w:sz w:val="20"/>
          <w:szCs w:val="20"/>
        </w:rPr>
      </w:pPr>
      <w:r>
        <w:rPr>
          <w:noProof/>
        </w:rPr>
        <w:drawing>
          <wp:inline distT="0" distB="0" distL="0" distR="0" wp14:anchorId="24A6D132" wp14:editId="2EB43D49">
            <wp:extent cx="5943600" cy="3172460"/>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3172460"/>
                    </a:xfrm>
                    <a:prstGeom prst="rect">
                      <a:avLst/>
                    </a:prstGeom>
                  </pic:spPr>
                </pic:pic>
              </a:graphicData>
            </a:graphic>
          </wp:inline>
        </w:drawing>
      </w:r>
    </w:p>
    <w:p w:rsidR="00BB598D" w:rsidRDefault="00BB598D" w:rsidP="003C7D15">
      <w:pPr>
        <w:jc w:val="both"/>
        <w:rPr>
          <w:rFonts w:ascii="Arial" w:hAnsi="Arial" w:cs="Arial"/>
          <w:color w:val="000000" w:themeColor="text1"/>
          <w:sz w:val="20"/>
          <w:szCs w:val="20"/>
        </w:rPr>
      </w:pPr>
    </w:p>
    <w:p w:rsidR="001E1953" w:rsidRDefault="001E1953" w:rsidP="003C7D15">
      <w:pPr>
        <w:jc w:val="both"/>
        <w:rPr>
          <w:rFonts w:ascii="Arial" w:hAnsi="Arial" w:cs="Arial"/>
          <w:color w:val="000000" w:themeColor="text1"/>
          <w:sz w:val="20"/>
          <w:szCs w:val="20"/>
        </w:rPr>
      </w:pPr>
    </w:p>
    <w:p w:rsidR="001E1953" w:rsidRDefault="001E1953" w:rsidP="003C7D15">
      <w:pPr>
        <w:jc w:val="both"/>
        <w:rPr>
          <w:rFonts w:ascii="Arial" w:hAnsi="Arial" w:cs="Arial"/>
          <w:color w:val="000000" w:themeColor="text1"/>
          <w:sz w:val="20"/>
          <w:szCs w:val="20"/>
        </w:rPr>
      </w:pPr>
      <w:proofErr w:type="gramStart"/>
      <w:r>
        <w:rPr>
          <w:rFonts w:ascii="Arial" w:hAnsi="Arial" w:cs="Arial"/>
          <w:color w:val="000000" w:themeColor="text1"/>
          <w:sz w:val="20"/>
          <w:szCs w:val="20"/>
        </w:rPr>
        <w:t>Hosting the application on to the remote IIS server for browsing.</w:t>
      </w:r>
      <w:proofErr w:type="gramEnd"/>
    </w:p>
    <w:p w:rsidR="00BB598D" w:rsidRDefault="00BB598D" w:rsidP="003C7D15">
      <w:pPr>
        <w:jc w:val="both"/>
        <w:rPr>
          <w:rFonts w:ascii="Arial" w:hAnsi="Arial" w:cs="Arial"/>
          <w:color w:val="000000" w:themeColor="text1"/>
          <w:sz w:val="20"/>
          <w:szCs w:val="20"/>
        </w:rPr>
      </w:pPr>
      <w:r>
        <w:rPr>
          <w:noProof/>
        </w:rPr>
        <w:drawing>
          <wp:inline distT="0" distB="0" distL="0" distR="0" wp14:anchorId="7075D1AF" wp14:editId="72FA1B76">
            <wp:extent cx="5943600" cy="317246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3172460"/>
                    </a:xfrm>
                    <a:prstGeom prst="rect">
                      <a:avLst/>
                    </a:prstGeom>
                  </pic:spPr>
                </pic:pic>
              </a:graphicData>
            </a:graphic>
          </wp:inline>
        </w:drawing>
      </w:r>
    </w:p>
    <w:p w:rsidR="00BB598D" w:rsidRDefault="00BB598D" w:rsidP="003C7D15">
      <w:pPr>
        <w:jc w:val="both"/>
        <w:rPr>
          <w:rFonts w:ascii="Arial" w:hAnsi="Arial" w:cs="Arial"/>
          <w:color w:val="000000" w:themeColor="text1"/>
          <w:sz w:val="20"/>
          <w:szCs w:val="20"/>
        </w:rPr>
      </w:pPr>
    </w:p>
    <w:p w:rsidR="00BB598D" w:rsidRPr="003C7D15" w:rsidRDefault="00BB598D" w:rsidP="003C7D15">
      <w:pPr>
        <w:jc w:val="both"/>
        <w:rPr>
          <w:rFonts w:ascii="Arial" w:hAnsi="Arial" w:cs="Arial"/>
          <w:color w:val="000000" w:themeColor="text1"/>
          <w:sz w:val="20"/>
          <w:szCs w:val="20"/>
        </w:rPr>
      </w:pPr>
    </w:p>
    <w:p w:rsidR="00005491" w:rsidRDefault="007B2499" w:rsidP="00777449">
      <w:pPr>
        <w:jc w:val="both"/>
        <w:rPr>
          <w:rStyle w:val="Hyperlink"/>
          <w:bCs/>
          <w:sz w:val="24"/>
          <w:szCs w:val="24"/>
        </w:rPr>
      </w:pPr>
      <w:hyperlink r:id="rId27" w:history="1">
        <w:r w:rsidR="00005491" w:rsidRPr="00777449">
          <w:rPr>
            <w:rStyle w:val="Hyperlink"/>
            <w:bCs/>
            <w:sz w:val="24"/>
            <w:szCs w:val="24"/>
          </w:rPr>
          <w:t>http://kc-sce-cs551.kc.umkc.edu/aspnet_client/Group6/Hackathon2/UserDetailsImpl.svc</w:t>
        </w:r>
      </w:hyperlink>
    </w:p>
    <w:p w:rsidR="007263D5" w:rsidRPr="00777449" w:rsidRDefault="007263D5" w:rsidP="00777449">
      <w:pPr>
        <w:jc w:val="both"/>
        <w:rPr>
          <w:bCs/>
          <w:color w:val="000000" w:themeColor="text1"/>
          <w:sz w:val="24"/>
          <w:szCs w:val="24"/>
        </w:rPr>
      </w:pPr>
    </w:p>
    <w:p w:rsidR="007B16EB" w:rsidRDefault="007B16EB" w:rsidP="0050560D">
      <w:pPr>
        <w:jc w:val="both"/>
        <w:rPr>
          <w:bCs/>
          <w:color w:val="000000" w:themeColor="text1"/>
          <w:sz w:val="24"/>
          <w:szCs w:val="24"/>
        </w:rPr>
      </w:pPr>
      <w:r w:rsidRPr="0050560D">
        <w:rPr>
          <w:bCs/>
          <w:color w:val="000000" w:themeColor="text1"/>
          <w:sz w:val="24"/>
          <w:szCs w:val="24"/>
        </w:rPr>
        <w:t xml:space="preserve">This service is used for the user validation check and the registration of the user details in the DB </w:t>
      </w:r>
    </w:p>
    <w:p w:rsidR="00E21E41" w:rsidRPr="0050560D" w:rsidRDefault="007A501C" w:rsidP="0050560D">
      <w:pPr>
        <w:jc w:val="both"/>
        <w:rPr>
          <w:bCs/>
          <w:color w:val="000000" w:themeColor="text1"/>
          <w:sz w:val="24"/>
          <w:szCs w:val="24"/>
        </w:rPr>
      </w:pPr>
      <w:r>
        <w:rPr>
          <w:bCs/>
          <w:color w:val="000000" w:themeColor="text1"/>
          <w:sz w:val="24"/>
          <w:szCs w:val="24"/>
        </w:rPr>
        <w:t xml:space="preserve">The below screens shows the </w:t>
      </w:r>
      <w:r w:rsidR="000822CB">
        <w:rPr>
          <w:bCs/>
          <w:color w:val="000000" w:themeColor="text1"/>
          <w:sz w:val="24"/>
          <w:szCs w:val="24"/>
        </w:rPr>
        <w:t>validation showing success</w:t>
      </w:r>
      <w:r w:rsidR="00324BFA">
        <w:rPr>
          <w:bCs/>
          <w:color w:val="000000" w:themeColor="text1"/>
          <w:sz w:val="24"/>
          <w:szCs w:val="24"/>
        </w:rPr>
        <w:t xml:space="preserve"> </w:t>
      </w:r>
      <w:r w:rsidR="00170F93">
        <w:rPr>
          <w:bCs/>
          <w:color w:val="000000" w:themeColor="text1"/>
          <w:sz w:val="24"/>
          <w:szCs w:val="24"/>
        </w:rPr>
        <w:t>or failure whether the username and password of a particular uses matches or not.</w:t>
      </w:r>
    </w:p>
    <w:p w:rsidR="007121B6" w:rsidRDefault="007121B6" w:rsidP="00236B18">
      <w:pPr>
        <w:pStyle w:val="ListParagraph"/>
        <w:ind w:left="1080"/>
        <w:jc w:val="both"/>
        <w:rPr>
          <w:bCs/>
          <w:color w:val="000000" w:themeColor="text1"/>
          <w:sz w:val="24"/>
          <w:szCs w:val="24"/>
        </w:rPr>
      </w:pPr>
    </w:p>
    <w:p w:rsidR="00005491" w:rsidRDefault="007121B6" w:rsidP="007121B6">
      <w:pPr>
        <w:jc w:val="both"/>
        <w:rPr>
          <w:bCs/>
          <w:color w:val="000000" w:themeColor="text1"/>
          <w:sz w:val="24"/>
          <w:szCs w:val="24"/>
        </w:rPr>
      </w:pPr>
      <w:r>
        <w:rPr>
          <w:bCs/>
          <w:noProof/>
          <w:color w:val="000000" w:themeColor="text1"/>
          <w:sz w:val="24"/>
          <w:szCs w:val="24"/>
        </w:rPr>
        <w:drawing>
          <wp:inline distT="0" distB="0" distL="0" distR="0" wp14:anchorId="02BE5771" wp14:editId="5B2D4744">
            <wp:extent cx="5943600" cy="826770"/>
            <wp:effectExtent l="0" t="0" r="0" b="0"/>
            <wp:docPr id="1" name="Picture 1" descr="C:\Users\Siva Krishna\Desktop\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iva Krishna\Desktop\logi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826770"/>
                    </a:xfrm>
                    <a:prstGeom prst="rect">
                      <a:avLst/>
                    </a:prstGeom>
                    <a:noFill/>
                    <a:ln>
                      <a:noFill/>
                    </a:ln>
                  </pic:spPr>
                </pic:pic>
              </a:graphicData>
            </a:graphic>
          </wp:inline>
        </w:drawing>
      </w:r>
    </w:p>
    <w:p w:rsidR="007121B6" w:rsidRDefault="007121B6" w:rsidP="007121B6">
      <w:pPr>
        <w:jc w:val="both"/>
        <w:rPr>
          <w:bCs/>
          <w:color w:val="000000" w:themeColor="text1"/>
          <w:sz w:val="24"/>
          <w:szCs w:val="24"/>
        </w:rPr>
      </w:pPr>
    </w:p>
    <w:p w:rsidR="00EE4FD4" w:rsidRPr="007121B6" w:rsidRDefault="00EE4FD4" w:rsidP="007121B6">
      <w:pPr>
        <w:jc w:val="both"/>
        <w:rPr>
          <w:bCs/>
          <w:color w:val="000000" w:themeColor="text1"/>
          <w:sz w:val="24"/>
          <w:szCs w:val="24"/>
        </w:rPr>
      </w:pPr>
      <w:r>
        <w:rPr>
          <w:bCs/>
          <w:noProof/>
          <w:color w:val="000000" w:themeColor="text1"/>
          <w:sz w:val="24"/>
          <w:szCs w:val="24"/>
        </w:rPr>
        <w:lastRenderedPageBreak/>
        <w:drawing>
          <wp:inline distT="0" distB="0" distL="0" distR="0">
            <wp:extent cx="5943600" cy="983348"/>
            <wp:effectExtent l="0" t="0" r="0" b="7620"/>
            <wp:docPr id="13" name="Picture 13" descr="C:\Users\Siva Krishna\Desktop\valid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iva Krishna\Desktop\validate.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983348"/>
                    </a:xfrm>
                    <a:prstGeom prst="rect">
                      <a:avLst/>
                    </a:prstGeom>
                    <a:noFill/>
                    <a:ln>
                      <a:noFill/>
                    </a:ln>
                  </pic:spPr>
                </pic:pic>
              </a:graphicData>
            </a:graphic>
          </wp:inline>
        </w:drawing>
      </w:r>
    </w:p>
    <w:p w:rsidR="00005491" w:rsidRDefault="007B2499" w:rsidP="00395D95">
      <w:pPr>
        <w:jc w:val="both"/>
        <w:rPr>
          <w:rStyle w:val="Hyperlink"/>
          <w:bCs/>
          <w:sz w:val="24"/>
          <w:szCs w:val="24"/>
        </w:rPr>
      </w:pPr>
      <w:hyperlink r:id="rId30" w:history="1">
        <w:r w:rsidR="00005491" w:rsidRPr="00395D95">
          <w:rPr>
            <w:rStyle w:val="Hyperlink"/>
            <w:bCs/>
            <w:sz w:val="24"/>
            <w:szCs w:val="24"/>
          </w:rPr>
          <w:t>http://kc-sce-cs551.kc.umkc.edu/aspnet_client/Group6/ResumeService/Service1.svc</w:t>
        </w:r>
      </w:hyperlink>
    </w:p>
    <w:p w:rsidR="00BC1B10" w:rsidRPr="00475432" w:rsidRDefault="00BC1B10" w:rsidP="00395D95">
      <w:pPr>
        <w:jc w:val="both"/>
        <w:rPr>
          <w:rStyle w:val="Hyperlink"/>
          <w:bCs/>
          <w:color w:val="000000" w:themeColor="text1"/>
          <w:sz w:val="24"/>
          <w:szCs w:val="24"/>
          <w:u w:val="none"/>
        </w:rPr>
      </w:pPr>
      <w:r w:rsidRPr="00475432">
        <w:rPr>
          <w:rStyle w:val="Hyperlink"/>
          <w:bCs/>
          <w:color w:val="000000" w:themeColor="text1"/>
          <w:sz w:val="24"/>
          <w:szCs w:val="24"/>
          <w:u w:val="none"/>
        </w:rPr>
        <w:t xml:space="preserve">Data is submitted and stored in </w:t>
      </w:r>
      <w:r w:rsidR="00475432" w:rsidRPr="00475432">
        <w:rPr>
          <w:rStyle w:val="Hyperlink"/>
          <w:bCs/>
          <w:color w:val="000000" w:themeColor="text1"/>
          <w:sz w:val="24"/>
          <w:szCs w:val="24"/>
          <w:u w:val="none"/>
        </w:rPr>
        <w:t>the DB using the remote service</w:t>
      </w:r>
    </w:p>
    <w:p w:rsidR="00EA4EF0" w:rsidRDefault="00EA4EF0" w:rsidP="00236B18">
      <w:pPr>
        <w:pStyle w:val="ListParagraph"/>
        <w:ind w:left="1080"/>
        <w:jc w:val="both"/>
        <w:rPr>
          <w:rStyle w:val="Hyperlink"/>
          <w:bCs/>
          <w:sz w:val="24"/>
          <w:szCs w:val="24"/>
        </w:rPr>
      </w:pPr>
    </w:p>
    <w:p w:rsidR="00740C5D" w:rsidRDefault="00740C5D" w:rsidP="00740C5D">
      <w:pPr>
        <w:jc w:val="both"/>
        <w:rPr>
          <w:bCs/>
          <w:color w:val="000000" w:themeColor="text1"/>
          <w:sz w:val="24"/>
          <w:szCs w:val="24"/>
        </w:rPr>
      </w:pPr>
      <w:r>
        <w:rPr>
          <w:bCs/>
          <w:noProof/>
          <w:color w:val="000000" w:themeColor="text1"/>
          <w:sz w:val="24"/>
          <w:szCs w:val="24"/>
        </w:rPr>
        <w:drawing>
          <wp:inline distT="0" distB="0" distL="0" distR="0">
            <wp:extent cx="5943600" cy="1115514"/>
            <wp:effectExtent l="0" t="0" r="0" b="8890"/>
            <wp:docPr id="2" name="Picture 2" descr="C:\Users\Siva Krishna\Desktop\ase\resume 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iva Krishna\Desktop\ase\resume service.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1115514"/>
                    </a:xfrm>
                    <a:prstGeom prst="rect">
                      <a:avLst/>
                    </a:prstGeom>
                    <a:noFill/>
                    <a:ln>
                      <a:noFill/>
                    </a:ln>
                  </pic:spPr>
                </pic:pic>
              </a:graphicData>
            </a:graphic>
          </wp:inline>
        </w:drawing>
      </w:r>
    </w:p>
    <w:p w:rsidR="003D4346" w:rsidRPr="00740C5D" w:rsidRDefault="003D4346" w:rsidP="00740C5D">
      <w:pPr>
        <w:jc w:val="both"/>
        <w:rPr>
          <w:bCs/>
          <w:color w:val="000000" w:themeColor="text1"/>
          <w:sz w:val="24"/>
          <w:szCs w:val="24"/>
        </w:rPr>
      </w:pPr>
      <w:r>
        <w:rPr>
          <w:bCs/>
          <w:color w:val="000000" w:themeColor="text1"/>
          <w:sz w:val="24"/>
          <w:szCs w:val="24"/>
        </w:rPr>
        <w:t>We can insert and delete the data in this resume activity.</w:t>
      </w:r>
    </w:p>
    <w:p w:rsidR="007B16EB" w:rsidRPr="00130B56" w:rsidRDefault="0082744D" w:rsidP="00130B56">
      <w:pPr>
        <w:jc w:val="both"/>
        <w:rPr>
          <w:bCs/>
          <w:color w:val="000000" w:themeColor="text1"/>
          <w:sz w:val="24"/>
          <w:szCs w:val="24"/>
        </w:rPr>
      </w:pPr>
      <w:r w:rsidRPr="00130B56">
        <w:rPr>
          <w:bCs/>
          <w:color w:val="000000" w:themeColor="text1"/>
          <w:sz w:val="24"/>
          <w:szCs w:val="24"/>
        </w:rPr>
        <w:t>This is useful for building a</w:t>
      </w:r>
      <w:r w:rsidR="007B16EB" w:rsidRPr="00130B56">
        <w:rPr>
          <w:bCs/>
          <w:color w:val="000000" w:themeColor="text1"/>
          <w:sz w:val="24"/>
          <w:szCs w:val="24"/>
        </w:rPr>
        <w:t xml:space="preserve"> resume and submitting it to the job portal in a precise manner.</w:t>
      </w:r>
    </w:p>
    <w:p w:rsidR="007B16EB" w:rsidRPr="00130B56" w:rsidRDefault="007B16EB" w:rsidP="00130B56">
      <w:pPr>
        <w:jc w:val="both"/>
        <w:rPr>
          <w:bCs/>
          <w:color w:val="000000" w:themeColor="text1"/>
          <w:sz w:val="24"/>
          <w:szCs w:val="24"/>
        </w:rPr>
      </w:pPr>
      <w:r w:rsidRPr="00130B56">
        <w:rPr>
          <w:bCs/>
          <w:color w:val="000000" w:themeColor="text1"/>
          <w:sz w:val="24"/>
          <w:szCs w:val="24"/>
        </w:rPr>
        <w:t>All these services are hosted on the UMKC Server in project group folder and DB is designed accordingly.</w:t>
      </w:r>
    </w:p>
    <w:p w:rsidR="00852C8F" w:rsidRPr="00852C8F" w:rsidRDefault="00852C8F" w:rsidP="00852C8F">
      <w:pPr>
        <w:jc w:val="both"/>
        <w:rPr>
          <w:bCs/>
          <w:color w:val="000000" w:themeColor="text1"/>
          <w:sz w:val="24"/>
          <w:szCs w:val="24"/>
        </w:rPr>
      </w:pPr>
      <w:r>
        <w:rPr>
          <w:bCs/>
          <w:noProof/>
          <w:color w:val="000000" w:themeColor="text1"/>
          <w:sz w:val="24"/>
          <w:szCs w:val="24"/>
        </w:rPr>
        <w:drawing>
          <wp:inline distT="0" distB="0" distL="0" distR="0">
            <wp:extent cx="5943600" cy="1037080"/>
            <wp:effectExtent l="0" t="0" r="0" b="0"/>
            <wp:docPr id="3" name="Picture 3" descr="C:\Users\Siva Krishna\Desktop\ase\resume service dele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iva Krishna\Desktop\ase\resume service delete.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1037080"/>
                    </a:xfrm>
                    <a:prstGeom prst="rect">
                      <a:avLst/>
                    </a:prstGeom>
                    <a:noFill/>
                    <a:ln>
                      <a:noFill/>
                    </a:ln>
                  </pic:spPr>
                </pic:pic>
              </a:graphicData>
            </a:graphic>
          </wp:inline>
        </w:drawing>
      </w:r>
    </w:p>
    <w:p w:rsidR="00005491" w:rsidRDefault="00005491" w:rsidP="00236B18">
      <w:pPr>
        <w:pStyle w:val="ListParagraph"/>
        <w:ind w:left="1080"/>
        <w:jc w:val="both"/>
        <w:rPr>
          <w:bCs/>
          <w:color w:val="000000" w:themeColor="text1"/>
          <w:sz w:val="24"/>
          <w:szCs w:val="24"/>
        </w:rPr>
      </w:pPr>
    </w:p>
    <w:p w:rsidR="00A80E40" w:rsidRPr="0074757C" w:rsidRDefault="00A80E40" w:rsidP="00236B18">
      <w:pPr>
        <w:pStyle w:val="ListParagraph"/>
        <w:ind w:left="1080"/>
        <w:jc w:val="both"/>
        <w:rPr>
          <w:b/>
          <w:bCs/>
          <w:sz w:val="24"/>
          <w:szCs w:val="24"/>
          <w:u w:val="single"/>
        </w:rPr>
      </w:pPr>
    </w:p>
    <w:p w:rsidR="00A80E40" w:rsidRDefault="00A80E40" w:rsidP="00236B18">
      <w:pPr>
        <w:pStyle w:val="ListParagraph"/>
        <w:numPr>
          <w:ilvl w:val="0"/>
          <w:numId w:val="6"/>
        </w:numPr>
        <w:spacing w:after="0" w:line="276" w:lineRule="auto"/>
        <w:jc w:val="both"/>
        <w:rPr>
          <w:b/>
          <w:bCs/>
          <w:sz w:val="24"/>
          <w:szCs w:val="24"/>
          <w:u w:val="single"/>
        </w:rPr>
      </w:pPr>
      <w:r w:rsidRPr="00850337">
        <w:rPr>
          <w:b/>
          <w:bCs/>
          <w:sz w:val="24"/>
          <w:szCs w:val="24"/>
          <w:u w:val="single"/>
        </w:rPr>
        <w:t xml:space="preserve">Existing services/APIs </w:t>
      </w:r>
    </w:p>
    <w:p w:rsidR="00D8752A" w:rsidRDefault="00D8752A" w:rsidP="00236B18">
      <w:pPr>
        <w:pStyle w:val="ListParagraph"/>
        <w:spacing w:after="0" w:line="276" w:lineRule="auto"/>
        <w:ind w:left="1080"/>
        <w:jc w:val="both"/>
        <w:rPr>
          <w:b/>
          <w:bCs/>
          <w:sz w:val="24"/>
          <w:szCs w:val="24"/>
          <w:u w:val="single"/>
        </w:rPr>
      </w:pPr>
    </w:p>
    <w:p w:rsidR="00A80E40" w:rsidRDefault="00A80E40" w:rsidP="00236B18">
      <w:pPr>
        <w:pStyle w:val="ListParagraph"/>
        <w:ind w:left="1080"/>
        <w:jc w:val="both"/>
        <w:rPr>
          <w:bCs/>
          <w:sz w:val="24"/>
          <w:szCs w:val="24"/>
        </w:rPr>
      </w:pPr>
      <w:r w:rsidRPr="005C2EE6">
        <w:rPr>
          <w:bCs/>
          <w:sz w:val="24"/>
          <w:szCs w:val="24"/>
        </w:rPr>
        <w:t xml:space="preserve">We used various existing </w:t>
      </w:r>
      <w:r w:rsidR="00005491" w:rsidRPr="005C2EE6">
        <w:rPr>
          <w:bCs/>
          <w:sz w:val="24"/>
          <w:szCs w:val="24"/>
        </w:rPr>
        <w:t>API’s</w:t>
      </w:r>
      <w:r w:rsidRPr="005C2EE6">
        <w:rPr>
          <w:bCs/>
          <w:sz w:val="24"/>
          <w:szCs w:val="24"/>
        </w:rPr>
        <w:t xml:space="preserve"> from the Job search portals like search by using various parameters.</w:t>
      </w:r>
    </w:p>
    <w:p w:rsidR="00A80E40" w:rsidRDefault="00A80E40" w:rsidP="00236B18">
      <w:pPr>
        <w:pStyle w:val="ListParagraph"/>
        <w:ind w:left="1080"/>
        <w:jc w:val="both"/>
        <w:rPr>
          <w:bCs/>
          <w:sz w:val="24"/>
          <w:szCs w:val="24"/>
        </w:rPr>
      </w:pPr>
    </w:p>
    <w:p w:rsidR="00A80E40" w:rsidRPr="005C2EE6" w:rsidRDefault="00A80E40" w:rsidP="00236B18">
      <w:pPr>
        <w:pStyle w:val="ListParagraph"/>
        <w:ind w:left="1080"/>
        <w:jc w:val="both"/>
        <w:rPr>
          <w:bCs/>
          <w:sz w:val="24"/>
          <w:szCs w:val="24"/>
        </w:rPr>
      </w:pPr>
      <w:r>
        <w:rPr>
          <w:bCs/>
          <w:sz w:val="24"/>
          <w:szCs w:val="24"/>
        </w:rPr>
        <w:t>We implemented searching jobs based on country codes and names</w:t>
      </w:r>
      <w:r w:rsidR="00E53D2D">
        <w:rPr>
          <w:bCs/>
          <w:sz w:val="24"/>
          <w:szCs w:val="24"/>
        </w:rPr>
        <w:t xml:space="preserve"> which is very useful for the user and easily track them.</w:t>
      </w:r>
    </w:p>
    <w:p w:rsidR="00A80E40" w:rsidRPr="00850337" w:rsidRDefault="00A80E40" w:rsidP="00236B18">
      <w:pPr>
        <w:pStyle w:val="ListParagraph"/>
        <w:ind w:left="1080"/>
        <w:jc w:val="both"/>
        <w:rPr>
          <w:b/>
          <w:bCs/>
          <w:sz w:val="24"/>
          <w:szCs w:val="24"/>
          <w:u w:val="single"/>
        </w:rPr>
      </w:pPr>
    </w:p>
    <w:p w:rsidR="00A80E40" w:rsidRDefault="00A80E40" w:rsidP="00236B18">
      <w:pPr>
        <w:pStyle w:val="ListParagraph"/>
        <w:ind w:left="1080"/>
        <w:jc w:val="both"/>
        <w:rPr>
          <w:b/>
          <w:bCs/>
          <w:sz w:val="24"/>
          <w:szCs w:val="24"/>
          <w:u w:val="single"/>
        </w:rPr>
      </w:pPr>
      <w:r>
        <w:rPr>
          <w:b/>
          <w:bCs/>
          <w:sz w:val="24"/>
          <w:szCs w:val="24"/>
          <w:u w:val="single"/>
        </w:rPr>
        <w:t>Job API</w:t>
      </w:r>
    </w:p>
    <w:p w:rsidR="00A80E40" w:rsidRDefault="007B2499" w:rsidP="00236B18">
      <w:pPr>
        <w:pStyle w:val="ListParagraph"/>
        <w:ind w:left="1080"/>
        <w:jc w:val="both"/>
        <w:rPr>
          <w:b/>
          <w:bCs/>
          <w:sz w:val="24"/>
          <w:szCs w:val="24"/>
          <w:u w:val="single"/>
        </w:rPr>
      </w:pPr>
      <w:hyperlink r:id="rId33" w:history="1">
        <w:r w:rsidR="00A80E40" w:rsidRPr="008A3254">
          <w:rPr>
            <w:rStyle w:val="Hyperlink"/>
            <w:b/>
            <w:bCs/>
            <w:sz w:val="24"/>
            <w:szCs w:val="24"/>
          </w:rPr>
          <w:t>http://api.careerbuilder.com/Search/jobsearch/jobsearchinfo.aspx</w:t>
        </w:r>
      </w:hyperlink>
    </w:p>
    <w:p w:rsidR="00A80E40" w:rsidRDefault="00A80E40" w:rsidP="00236B18">
      <w:pPr>
        <w:pStyle w:val="ListParagraph"/>
        <w:ind w:left="1080"/>
        <w:jc w:val="both"/>
        <w:rPr>
          <w:b/>
          <w:bCs/>
          <w:sz w:val="24"/>
          <w:szCs w:val="24"/>
          <w:u w:val="single"/>
        </w:rPr>
      </w:pPr>
    </w:p>
    <w:p w:rsidR="00A80E40" w:rsidRPr="00850337" w:rsidRDefault="00A80E40" w:rsidP="00236B18">
      <w:pPr>
        <w:pStyle w:val="ListParagraph"/>
        <w:ind w:left="1080"/>
        <w:jc w:val="both"/>
        <w:rPr>
          <w:b/>
          <w:bCs/>
          <w:sz w:val="24"/>
          <w:szCs w:val="24"/>
          <w:u w:val="single"/>
        </w:rPr>
      </w:pPr>
      <w:r w:rsidRPr="00850337">
        <w:rPr>
          <w:b/>
          <w:bCs/>
          <w:sz w:val="24"/>
          <w:szCs w:val="24"/>
          <w:u w:val="single"/>
        </w:rPr>
        <w:lastRenderedPageBreak/>
        <w:t xml:space="preserve">Places API – </w:t>
      </w:r>
    </w:p>
    <w:p w:rsidR="00A80E40" w:rsidRDefault="007B2499" w:rsidP="00236B18">
      <w:pPr>
        <w:pStyle w:val="ListParagraph"/>
        <w:ind w:left="1080"/>
        <w:jc w:val="both"/>
        <w:rPr>
          <w:b/>
          <w:bCs/>
          <w:sz w:val="24"/>
          <w:szCs w:val="24"/>
          <w:u w:val="single"/>
        </w:rPr>
      </w:pPr>
      <w:hyperlink r:id="rId34" w:history="1">
        <w:r w:rsidR="00A80E40" w:rsidRPr="008A3254">
          <w:rPr>
            <w:rStyle w:val="Hyperlink"/>
            <w:b/>
            <w:bCs/>
            <w:sz w:val="24"/>
            <w:szCs w:val="24"/>
          </w:rPr>
          <w:t>https://developers.google.com/places/documentation/?csw=1</w:t>
        </w:r>
      </w:hyperlink>
    </w:p>
    <w:p w:rsidR="00A80E40" w:rsidRDefault="00A80E40" w:rsidP="00236B18">
      <w:pPr>
        <w:pStyle w:val="ListParagraph"/>
        <w:ind w:left="1080"/>
        <w:jc w:val="both"/>
        <w:rPr>
          <w:b/>
          <w:bCs/>
          <w:sz w:val="24"/>
          <w:szCs w:val="24"/>
          <w:u w:val="single"/>
        </w:rPr>
      </w:pPr>
    </w:p>
    <w:p w:rsidR="00193CAC" w:rsidRPr="00271EBF" w:rsidRDefault="00193CAC" w:rsidP="00236B18">
      <w:pPr>
        <w:pStyle w:val="ListParagraph"/>
        <w:ind w:left="1080"/>
        <w:jc w:val="both"/>
        <w:rPr>
          <w:bCs/>
          <w:sz w:val="24"/>
          <w:szCs w:val="24"/>
        </w:rPr>
      </w:pPr>
      <w:r w:rsidRPr="00271EBF">
        <w:rPr>
          <w:bCs/>
          <w:sz w:val="24"/>
          <w:szCs w:val="24"/>
        </w:rPr>
        <w:t>Besides this we used Weather and Instagram Services for the comfort of the user in tracking the location and the climatic conditions.</w:t>
      </w:r>
    </w:p>
    <w:p w:rsidR="000C65A4" w:rsidRPr="0055564D" w:rsidRDefault="000C65A4" w:rsidP="00236B18">
      <w:pPr>
        <w:jc w:val="both"/>
        <w:rPr>
          <w:b/>
          <w:u w:val="single"/>
        </w:rPr>
      </w:pPr>
      <w:r w:rsidRPr="0055564D">
        <w:rPr>
          <w:b/>
          <w:u w:val="single"/>
        </w:rPr>
        <w:t>Implementation of User Interface:</w:t>
      </w:r>
    </w:p>
    <w:p w:rsidR="0055564D" w:rsidRDefault="0055564D" w:rsidP="00236B18">
      <w:pPr>
        <w:jc w:val="both"/>
      </w:pPr>
      <w:r>
        <w:t xml:space="preserve">The entire implementation of the </w:t>
      </w:r>
      <w:r w:rsidR="00664EF9">
        <w:t xml:space="preserve">UI is </w:t>
      </w:r>
      <w:r w:rsidR="004C5FFF">
        <w:t>shown on an Android device which is flexible for the Android user. As emulator loading is time consuming.</w:t>
      </w:r>
      <w:r w:rsidR="0082634E">
        <w:t xml:space="preserve"> The whole process is clearly documented below n the form of screen shots and explained clearly.</w:t>
      </w:r>
    </w:p>
    <w:p w:rsidR="00B600C8" w:rsidRPr="0055564D" w:rsidRDefault="00B600C8" w:rsidP="00236B18">
      <w:pPr>
        <w:jc w:val="both"/>
      </w:pPr>
      <w:r>
        <w:t>The screen shots are arranged in a sequence manner of operations based on the services used in the application.</w:t>
      </w:r>
    </w:p>
    <w:p w:rsidR="000C65A4" w:rsidRDefault="000C65A4" w:rsidP="00236B18">
      <w:pPr>
        <w:jc w:val="both"/>
        <w:rPr>
          <w:b/>
          <w:u w:val="single"/>
        </w:rPr>
      </w:pPr>
      <w:r w:rsidRPr="00723976">
        <w:rPr>
          <w:b/>
          <w:u w:val="single"/>
        </w:rPr>
        <w:t>Documentation:</w:t>
      </w:r>
    </w:p>
    <w:p w:rsidR="006278EB" w:rsidRPr="00D37BB4" w:rsidRDefault="00755E7C" w:rsidP="00236B18">
      <w:pPr>
        <w:jc w:val="both"/>
        <w:rPr>
          <w:b/>
          <w:u w:val="single"/>
        </w:rPr>
      </w:pPr>
      <w:r w:rsidRPr="00D37BB4">
        <w:rPr>
          <w:b/>
          <w:u w:val="single"/>
        </w:rPr>
        <w:t>Screen Shots of Home page, Login and Sign up</w:t>
      </w:r>
      <w:r w:rsidR="00F0610D" w:rsidRPr="00D37BB4">
        <w:rPr>
          <w:b/>
          <w:u w:val="single"/>
        </w:rPr>
        <w:t xml:space="preserve"> with authentications</w:t>
      </w:r>
      <w:r w:rsidR="00F85252">
        <w:rPr>
          <w:b/>
          <w:u w:val="single"/>
        </w:rPr>
        <w:t xml:space="preserve"> and validations using the services hosted on the UMKC Server</w:t>
      </w:r>
      <w:r w:rsidR="00F0610D" w:rsidRPr="00D37BB4">
        <w:rPr>
          <w:b/>
          <w:u w:val="single"/>
        </w:rPr>
        <w:t>:</w:t>
      </w:r>
    </w:p>
    <w:p w:rsidR="00D37BB4" w:rsidRPr="00F0610D" w:rsidRDefault="00D37BB4" w:rsidP="00236B18">
      <w:pPr>
        <w:jc w:val="both"/>
        <w:rPr>
          <w:b/>
        </w:rPr>
      </w:pPr>
    </w:p>
    <w:p w:rsidR="00917713" w:rsidRDefault="00B6552B" w:rsidP="00236B18">
      <w:pPr>
        <w:jc w:val="both"/>
        <w:rPr>
          <w:b/>
          <w:noProof/>
          <w:u w:val="single"/>
        </w:rPr>
      </w:pPr>
      <w:r>
        <w:rPr>
          <w:b/>
          <w:u w:val="single"/>
        </w:rPr>
        <w:t xml:space="preserve">  </w:t>
      </w:r>
      <w:r>
        <w:rPr>
          <w:b/>
          <w:noProof/>
          <w:u w:val="single"/>
        </w:rPr>
        <w:t xml:space="preserve"> </w:t>
      </w:r>
      <w:r w:rsidR="006A56F2">
        <w:rPr>
          <w:b/>
          <w:noProof/>
          <w:u w:val="single"/>
        </w:rPr>
        <w:drawing>
          <wp:inline distT="0" distB="0" distL="0" distR="0" wp14:anchorId="5ABEC091" wp14:editId="62EE5A35">
            <wp:extent cx="1714500" cy="2581275"/>
            <wp:effectExtent l="0" t="0" r="0" b="9525"/>
            <wp:docPr id="5" name="Picture 5" descr="C:\Users\Siva Krishna\Desktop\Modified\Screenshot_2014-12-07-21-57-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Siva Krishna\Desktop\Modified\Screenshot_2014-12-07-21-57-07.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714500" cy="2581275"/>
                    </a:xfrm>
                    <a:prstGeom prst="rect">
                      <a:avLst/>
                    </a:prstGeom>
                    <a:noFill/>
                    <a:ln>
                      <a:noFill/>
                    </a:ln>
                  </pic:spPr>
                </pic:pic>
              </a:graphicData>
            </a:graphic>
          </wp:inline>
        </w:drawing>
      </w:r>
      <w:r w:rsidR="00390BAF">
        <w:rPr>
          <w:b/>
          <w:noProof/>
          <w:u w:val="single"/>
        </w:rPr>
        <w:t xml:space="preserve"> </w:t>
      </w:r>
      <w:r w:rsidR="00061F0C">
        <w:rPr>
          <w:b/>
          <w:noProof/>
          <w:u w:val="single"/>
        </w:rPr>
        <w:t xml:space="preserve">  </w:t>
      </w:r>
      <w:r w:rsidR="00390BAF">
        <w:rPr>
          <w:b/>
          <w:noProof/>
          <w:u w:val="single"/>
        </w:rPr>
        <w:t xml:space="preserve"> </w:t>
      </w:r>
      <w:r w:rsidR="00061F0C">
        <w:rPr>
          <w:b/>
          <w:noProof/>
          <w:u w:val="single"/>
        </w:rPr>
        <w:t xml:space="preserve">  </w:t>
      </w:r>
      <w:r w:rsidR="00061F0C">
        <w:rPr>
          <w:b/>
          <w:noProof/>
          <w:u w:val="single"/>
        </w:rPr>
        <w:drawing>
          <wp:inline distT="0" distB="0" distL="0" distR="0" wp14:anchorId="6D0793CB" wp14:editId="56BDCC34">
            <wp:extent cx="1714500" cy="2590800"/>
            <wp:effectExtent l="0" t="0" r="0" b="0"/>
            <wp:docPr id="8" name="Picture 8" descr="C:\Users\Siva Krishna\Desktop\Modified\Screenshot_2014-12-07-21-57-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Siva Krishna\Desktop\Modified\Screenshot_2014-12-07-21-57-27.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714500" cy="2590800"/>
                    </a:xfrm>
                    <a:prstGeom prst="rect">
                      <a:avLst/>
                    </a:prstGeom>
                    <a:noFill/>
                    <a:ln>
                      <a:noFill/>
                    </a:ln>
                  </pic:spPr>
                </pic:pic>
              </a:graphicData>
            </a:graphic>
          </wp:inline>
        </w:drawing>
      </w:r>
      <w:r w:rsidR="00061F0C">
        <w:rPr>
          <w:b/>
          <w:noProof/>
          <w:u w:val="single"/>
        </w:rPr>
        <w:t xml:space="preserve">         </w:t>
      </w:r>
      <w:r w:rsidR="00061F0C">
        <w:rPr>
          <w:b/>
          <w:noProof/>
          <w:u w:val="single"/>
        </w:rPr>
        <w:drawing>
          <wp:inline distT="0" distB="0" distL="0" distR="0" wp14:anchorId="4A4FD1AA" wp14:editId="732B3A60">
            <wp:extent cx="1714500" cy="2581275"/>
            <wp:effectExtent l="0" t="0" r="0" b="9525"/>
            <wp:docPr id="9" name="Picture 9" descr="C:\Users\Siva Krishna\Desktop\Modified\Screenshot_2014-12-07-22-00-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Siva Krishna\Desktop\Modified\Screenshot_2014-12-07-22-00-59.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714500" cy="2581275"/>
                    </a:xfrm>
                    <a:prstGeom prst="rect">
                      <a:avLst/>
                    </a:prstGeom>
                    <a:noFill/>
                    <a:ln>
                      <a:noFill/>
                    </a:ln>
                  </pic:spPr>
                </pic:pic>
              </a:graphicData>
            </a:graphic>
          </wp:inline>
        </w:drawing>
      </w:r>
    </w:p>
    <w:p w:rsidR="00A34F62" w:rsidRDefault="00A34F62" w:rsidP="00236B18">
      <w:pPr>
        <w:jc w:val="both"/>
        <w:rPr>
          <w:b/>
          <w:noProof/>
          <w:u w:val="single"/>
        </w:rPr>
      </w:pPr>
    </w:p>
    <w:p w:rsidR="00A34F62" w:rsidRDefault="00A34F62" w:rsidP="00236B18">
      <w:pPr>
        <w:jc w:val="both"/>
        <w:rPr>
          <w:b/>
          <w:noProof/>
          <w:u w:val="single"/>
        </w:rPr>
      </w:pPr>
    </w:p>
    <w:p w:rsidR="00A34F62" w:rsidRDefault="00A34F62" w:rsidP="00236B18">
      <w:pPr>
        <w:jc w:val="both"/>
        <w:rPr>
          <w:b/>
          <w:noProof/>
          <w:u w:val="single"/>
        </w:rPr>
      </w:pPr>
    </w:p>
    <w:p w:rsidR="00A34F62" w:rsidRDefault="00A34F62" w:rsidP="00236B18">
      <w:pPr>
        <w:jc w:val="both"/>
        <w:rPr>
          <w:b/>
          <w:noProof/>
          <w:u w:val="single"/>
        </w:rPr>
      </w:pPr>
    </w:p>
    <w:p w:rsidR="00A34F62" w:rsidRDefault="00A34F62" w:rsidP="00236B18">
      <w:pPr>
        <w:jc w:val="both"/>
        <w:rPr>
          <w:b/>
          <w:noProof/>
          <w:u w:val="single"/>
        </w:rPr>
      </w:pPr>
    </w:p>
    <w:p w:rsidR="00A34F62" w:rsidRDefault="00A34F62" w:rsidP="00236B18">
      <w:pPr>
        <w:jc w:val="both"/>
        <w:rPr>
          <w:b/>
          <w:noProof/>
          <w:u w:val="single"/>
        </w:rPr>
      </w:pPr>
    </w:p>
    <w:p w:rsidR="00061F0C" w:rsidRDefault="00D37BB4" w:rsidP="00236B18">
      <w:pPr>
        <w:jc w:val="both"/>
        <w:rPr>
          <w:b/>
          <w:noProof/>
          <w:u w:val="single"/>
        </w:rPr>
      </w:pPr>
      <w:r>
        <w:rPr>
          <w:b/>
          <w:noProof/>
          <w:u w:val="single"/>
        </w:rPr>
        <w:lastRenderedPageBreak/>
        <w:t>Screen Shots of existing Job Search API and Implementation</w:t>
      </w:r>
      <w:r w:rsidR="007D36BF">
        <w:rPr>
          <w:b/>
          <w:noProof/>
          <w:u w:val="single"/>
        </w:rPr>
        <w:t xml:space="preserve"> and Receive SMS Alerts when Applied for a particular position</w:t>
      </w:r>
      <w:r w:rsidR="001217C4">
        <w:rPr>
          <w:b/>
          <w:noProof/>
          <w:u w:val="single"/>
        </w:rPr>
        <w:t xml:space="preserve"> in a company</w:t>
      </w:r>
      <w:r w:rsidR="00E220A0">
        <w:rPr>
          <w:b/>
          <w:noProof/>
          <w:u w:val="single"/>
        </w:rPr>
        <w:t>:</w:t>
      </w:r>
    </w:p>
    <w:p w:rsidR="00061F0C" w:rsidRDefault="0008257D" w:rsidP="00236B18">
      <w:pPr>
        <w:jc w:val="both"/>
        <w:rPr>
          <w:b/>
          <w:u w:val="single"/>
        </w:rPr>
      </w:pPr>
      <w:r>
        <w:rPr>
          <w:b/>
          <w:noProof/>
          <w:u w:val="single"/>
        </w:rPr>
        <w:drawing>
          <wp:inline distT="0" distB="0" distL="0" distR="0" wp14:anchorId="5C6B69FD" wp14:editId="1FCDE528">
            <wp:extent cx="1714500" cy="3048000"/>
            <wp:effectExtent l="0" t="0" r="0" b="0"/>
            <wp:docPr id="10" name="Picture 10" descr="C:\Users\Siva Krishna\Desktop\Modified\Screenshot_2014-12-07-22-01-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Siva Krishna\Desktop\Modified\Screenshot_2014-12-07-22-01-44.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714500" cy="3048000"/>
                    </a:xfrm>
                    <a:prstGeom prst="rect">
                      <a:avLst/>
                    </a:prstGeom>
                    <a:noFill/>
                    <a:ln>
                      <a:noFill/>
                    </a:ln>
                  </pic:spPr>
                </pic:pic>
              </a:graphicData>
            </a:graphic>
          </wp:inline>
        </w:drawing>
      </w:r>
      <w:r>
        <w:rPr>
          <w:b/>
          <w:u w:val="single"/>
        </w:rPr>
        <w:t xml:space="preserve"> </w:t>
      </w:r>
      <w:r w:rsidR="00F360C7">
        <w:rPr>
          <w:b/>
          <w:u w:val="single"/>
        </w:rPr>
        <w:t xml:space="preserve">      </w:t>
      </w:r>
      <w:r>
        <w:rPr>
          <w:b/>
          <w:u w:val="single"/>
        </w:rPr>
        <w:t xml:space="preserve"> </w:t>
      </w:r>
      <w:r w:rsidR="008D5BC2">
        <w:rPr>
          <w:b/>
          <w:noProof/>
          <w:u w:val="single"/>
        </w:rPr>
        <w:drawing>
          <wp:inline distT="0" distB="0" distL="0" distR="0" wp14:anchorId="38DCE5A1" wp14:editId="0D6230E0">
            <wp:extent cx="1714500" cy="3048000"/>
            <wp:effectExtent l="0" t="0" r="0" b="0"/>
            <wp:docPr id="11" name="Picture 11" descr="C:\Users\Siva Krishna\Desktop\Modified\Screenshot_2014-12-07-22-02-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Siva Krishna\Desktop\Modified\Screenshot_2014-12-07-22-02-14.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714500" cy="3048000"/>
                    </a:xfrm>
                    <a:prstGeom prst="rect">
                      <a:avLst/>
                    </a:prstGeom>
                    <a:noFill/>
                    <a:ln>
                      <a:noFill/>
                    </a:ln>
                  </pic:spPr>
                </pic:pic>
              </a:graphicData>
            </a:graphic>
          </wp:inline>
        </w:drawing>
      </w:r>
      <w:r w:rsidR="008D5BC2">
        <w:rPr>
          <w:b/>
          <w:u w:val="single"/>
        </w:rPr>
        <w:t xml:space="preserve"> </w:t>
      </w:r>
      <w:r w:rsidR="00F360C7">
        <w:rPr>
          <w:b/>
          <w:u w:val="single"/>
        </w:rPr>
        <w:t xml:space="preserve">       </w:t>
      </w:r>
      <w:r w:rsidR="008D5BC2">
        <w:rPr>
          <w:b/>
          <w:u w:val="single"/>
        </w:rPr>
        <w:t xml:space="preserve"> </w:t>
      </w:r>
      <w:r w:rsidR="008D5BC2">
        <w:rPr>
          <w:b/>
          <w:noProof/>
          <w:u w:val="single"/>
        </w:rPr>
        <w:drawing>
          <wp:inline distT="0" distB="0" distL="0" distR="0" wp14:anchorId="0AF9BD9F" wp14:editId="29EC31BD">
            <wp:extent cx="1714500" cy="3048000"/>
            <wp:effectExtent l="0" t="0" r="0" b="0"/>
            <wp:docPr id="12" name="Picture 12" descr="C:\Users\Siva Krishna\Desktop\Modified\Screenshot_2014-12-07-22-02-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Siva Krishna\Desktop\Modified\Screenshot_2014-12-07-22-02-23.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714500" cy="3048000"/>
                    </a:xfrm>
                    <a:prstGeom prst="rect">
                      <a:avLst/>
                    </a:prstGeom>
                    <a:noFill/>
                    <a:ln>
                      <a:noFill/>
                    </a:ln>
                  </pic:spPr>
                </pic:pic>
              </a:graphicData>
            </a:graphic>
          </wp:inline>
        </w:drawing>
      </w:r>
      <w:r w:rsidR="008D5BC2">
        <w:rPr>
          <w:b/>
          <w:u w:val="single"/>
        </w:rPr>
        <w:t xml:space="preserve">  </w:t>
      </w:r>
    </w:p>
    <w:p w:rsidR="008D5BC2" w:rsidRDefault="008D5BC2" w:rsidP="00236B18">
      <w:pPr>
        <w:jc w:val="both"/>
        <w:rPr>
          <w:b/>
          <w:u w:val="single"/>
        </w:rPr>
      </w:pPr>
    </w:p>
    <w:p w:rsidR="0032745F" w:rsidRDefault="0032745F" w:rsidP="00236B18">
      <w:pPr>
        <w:jc w:val="both"/>
        <w:rPr>
          <w:b/>
          <w:u w:val="single"/>
        </w:rPr>
      </w:pPr>
    </w:p>
    <w:p w:rsidR="0032745F" w:rsidRDefault="0032745F" w:rsidP="00236B18">
      <w:pPr>
        <w:jc w:val="both"/>
        <w:rPr>
          <w:b/>
          <w:u w:val="single"/>
        </w:rPr>
      </w:pPr>
      <w:r>
        <w:rPr>
          <w:b/>
          <w:u w:val="single"/>
        </w:rPr>
        <w:t>Screen Shots of Google Map Services used</w:t>
      </w:r>
      <w:r w:rsidR="00623E6E">
        <w:rPr>
          <w:b/>
          <w:u w:val="single"/>
        </w:rPr>
        <w:t xml:space="preserve"> for finding the Routes</w:t>
      </w:r>
      <w:r w:rsidR="007733D7">
        <w:rPr>
          <w:b/>
          <w:u w:val="single"/>
        </w:rPr>
        <w:t xml:space="preserve"> for the user</w:t>
      </w:r>
    </w:p>
    <w:p w:rsidR="008D5BC2" w:rsidRDefault="008D5BC2" w:rsidP="00236B18">
      <w:pPr>
        <w:jc w:val="both"/>
        <w:rPr>
          <w:b/>
          <w:u w:val="single"/>
        </w:rPr>
      </w:pPr>
      <w:r>
        <w:rPr>
          <w:b/>
          <w:u w:val="single"/>
        </w:rPr>
        <w:t xml:space="preserve">  </w:t>
      </w:r>
      <w:r w:rsidR="00F56CB1">
        <w:rPr>
          <w:b/>
          <w:noProof/>
          <w:u w:val="single"/>
        </w:rPr>
        <w:drawing>
          <wp:inline distT="0" distB="0" distL="0" distR="0" wp14:anchorId="653CE33E" wp14:editId="6BE6BB94">
            <wp:extent cx="1714500" cy="3048000"/>
            <wp:effectExtent l="0" t="0" r="0" b="0"/>
            <wp:docPr id="14" name="Picture 14" descr="C:\Users\Siva Krishna\Desktop\Modified\Screenshot_2014-12-07-22-03-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Siva Krishna\Desktop\Modified\Screenshot_2014-12-07-22-03-34.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714500" cy="3048000"/>
                    </a:xfrm>
                    <a:prstGeom prst="rect">
                      <a:avLst/>
                    </a:prstGeom>
                    <a:noFill/>
                    <a:ln>
                      <a:noFill/>
                    </a:ln>
                  </pic:spPr>
                </pic:pic>
              </a:graphicData>
            </a:graphic>
          </wp:inline>
        </w:drawing>
      </w:r>
      <w:r w:rsidR="00F56CB1">
        <w:rPr>
          <w:b/>
          <w:u w:val="single"/>
        </w:rPr>
        <w:t xml:space="preserve">  </w:t>
      </w:r>
      <w:r w:rsidR="00DC4C78">
        <w:rPr>
          <w:b/>
          <w:u w:val="single"/>
        </w:rPr>
        <w:t xml:space="preserve">   </w:t>
      </w:r>
      <w:r w:rsidR="00F56CB1">
        <w:rPr>
          <w:b/>
          <w:u w:val="single"/>
        </w:rPr>
        <w:t xml:space="preserve">  </w:t>
      </w:r>
      <w:r w:rsidR="00F56CB1">
        <w:rPr>
          <w:b/>
          <w:noProof/>
          <w:u w:val="single"/>
        </w:rPr>
        <w:drawing>
          <wp:inline distT="0" distB="0" distL="0" distR="0" wp14:anchorId="0DB718DA" wp14:editId="44410EE1">
            <wp:extent cx="1714500" cy="3048000"/>
            <wp:effectExtent l="0" t="0" r="0" b="0"/>
            <wp:docPr id="15" name="Picture 15" descr="C:\Users\Siva Krishna\Desktop\Modified\Screenshot_2014-12-07-22-03-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Siva Krishna\Desktop\Modified\Screenshot_2014-12-07-22-03-48.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714500" cy="3048000"/>
                    </a:xfrm>
                    <a:prstGeom prst="rect">
                      <a:avLst/>
                    </a:prstGeom>
                    <a:noFill/>
                    <a:ln>
                      <a:noFill/>
                    </a:ln>
                  </pic:spPr>
                </pic:pic>
              </a:graphicData>
            </a:graphic>
          </wp:inline>
        </w:drawing>
      </w:r>
      <w:r w:rsidR="00F56CB1">
        <w:rPr>
          <w:b/>
          <w:u w:val="single"/>
        </w:rPr>
        <w:t xml:space="preserve">  </w:t>
      </w:r>
      <w:r w:rsidR="00DC4C78">
        <w:rPr>
          <w:b/>
          <w:u w:val="single"/>
        </w:rPr>
        <w:t xml:space="preserve">      </w:t>
      </w:r>
      <w:r w:rsidR="00F56CB1">
        <w:rPr>
          <w:b/>
          <w:u w:val="single"/>
        </w:rPr>
        <w:t xml:space="preserve"> </w:t>
      </w:r>
      <w:r w:rsidR="00F56CB1">
        <w:rPr>
          <w:b/>
          <w:noProof/>
          <w:u w:val="single"/>
        </w:rPr>
        <w:drawing>
          <wp:inline distT="0" distB="0" distL="0" distR="0" wp14:anchorId="0EE4A39C" wp14:editId="7465514A">
            <wp:extent cx="1714500" cy="3048000"/>
            <wp:effectExtent l="0" t="0" r="0" b="0"/>
            <wp:docPr id="16" name="Picture 16" descr="C:\Users\Siva Krishna\Desktop\Modified\Screenshot_2014-12-07-22-04-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Siva Krishna\Desktop\Modified\Screenshot_2014-12-07-22-04-49.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714500" cy="3048000"/>
                    </a:xfrm>
                    <a:prstGeom prst="rect">
                      <a:avLst/>
                    </a:prstGeom>
                    <a:noFill/>
                    <a:ln>
                      <a:noFill/>
                    </a:ln>
                  </pic:spPr>
                </pic:pic>
              </a:graphicData>
            </a:graphic>
          </wp:inline>
        </w:drawing>
      </w:r>
      <w:r w:rsidR="00F56CB1">
        <w:rPr>
          <w:b/>
          <w:u w:val="single"/>
        </w:rPr>
        <w:t xml:space="preserve">  </w:t>
      </w:r>
    </w:p>
    <w:p w:rsidR="00F56CB1" w:rsidRDefault="00F56CB1" w:rsidP="00236B18">
      <w:pPr>
        <w:jc w:val="both"/>
        <w:rPr>
          <w:b/>
          <w:u w:val="single"/>
        </w:rPr>
      </w:pPr>
    </w:p>
    <w:p w:rsidR="00E14FB7" w:rsidRDefault="00E14FB7" w:rsidP="00236B18">
      <w:pPr>
        <w:jc w:val="both"/>
        <w:rPr>
          <w:b/>
          <w:u w:val="single"/>
        </w:rPr>
      </w:pPr>
    </w:p>
    <w:p w:rsidR="0082514A" w:rsidRDefault="0082514A" w:rsidP="00236B18">
      <w:pPr>
        <w:jc w:val="both"/>
        <w:rPr>
          <w:b/>
          <w:u w:val="single"/>
        </w:rPr>
      </w:pPr>
      <w:r>
        <w:rPr>
          <w:b/>
          <w:u w:val="single"/>
        </w:rPr>
        <w:lastRenderedPageBreak/>
        <w:t xml:space="preserve">Screen Shots of Weather Services </w:t>
      </w:r>
      <w:r w:rsidR="00B46EC4">
        <w:rPr>
          <w:b/>
          <w:u w:val="single"/>
        </w:rPr>
        <w:t xml:space="preserve">used </w:t>
      </w:r>
      <w:r>
        <w:rPr>
          <w:b/>
          <w:u w:val="single"/>
        </w:rPr>
        <w:t>for Weather prediction</w:t>
      </w:r>
      <w:r w:rsidR="00CA48E1">
        <w:rPr>
          <w:b/>
          <w:u w:val="single"/>
        </w:rPr>
        <w:t xml:space="preserve"> of a location</w:t>
      </w:r>
    </w:p>
    <w:p w:rsidR="00F56CB1" w:rsidRDefault="00F56CB1" w:rsidP="00236B18">
      <w:pPr>
        <w:jc w:val="both"/>
        <w:rPr>
          <w:b/>
          <w:u w:val="single"/>
        </w:rPr>
      </w:pPr>
      <w:r>
        <w:rPr>
          <w:b/>
          <w:u w:val="single"/>
        </w:rPr>
        <w:t xml:space="preserve">    </w:t>
      </w:r>
      <w:r>
        <w:rPr>
          <w:b/>
          <w:noProof/>
          <w:u w:val="single"/>
        </w:rPr>
        <w:drawing>
          <wp:inline distT="0" distB="0" distL="0" distR="0" wp14:anchorId="6DEC77DF" wp14:editId="23BF86BF">
            <wp:extent cx="1714500" cy="3048000"/>
            <wp:effectExtent l="0" t="0" r="0" b="0"/>
            <wp:docPr id="18" name="Picture 18" descr="C:\Users\Siva Krishna\Desktop\Modified\Screenshot_2014-12-07-22-05-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Siva Krishna\Desktop\Modified\Screenshot_2014-12-07-22-05-50.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714500" cy="3048000"/>
                    </a:xfrm>
                    <a:prstGeom prst="rect">
                      <a:avLst/>
                    </a:prstGeom>
                    <a:noFill/>
                    <a:ln>
                      <a:noFill/>
                    </a:ln>
                  </pic:spPr>
                </pic:pic>
              </a:graphicData>
            </a:graphic>
          </wp:inline>
        </w:drawing>
      </w:r>
      <w:r>
        <w:rPr>
          <w:b/>
          <w:u w:val="single"/>
        </w:rPr>
        <w:t xml:space="preserve">   </w:t>
      </w:r>
      <w:r w:rsidR="00DC4C78">
        <w:rPr>
          <w:b/>
          <w:u w:val="single"/>
        </w:rPr>
        <w:t xml:space="preserve">   </w:t>
      </w:r>
      <w:r>
        <w:rPr>
          <w:b/>
          <w:u w:val="single"/>
        </w:rPr>
        <w:t xml:space="preserve"> </w:t>
      </w:r>
      <w:r>
        <w:rPr>
          <w:b/>
          <w:noProof/>
          <w:u w:val="single"/>
        </w:rPr>
        <w:drawing>
          <wp:inline distT="0" distB="0" distL="0" distR="0" wp14:anchorId="05A1140C" wp14:editId="0F8ACEDA">
            <wp:extent cx="1714500" cy="3048000"/>
            <wp:effectExtent l="0" t="0" r="0" b="0"/>
            <wp:docPr id="19" name="Picture 19" descr="C:\Users\Siva Krishna\Desktop\Modified\Screenshot_2014-12-07-22-06-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Siva Krishna\Desktop\Modified\Screenshot_2014-12-07-22-06-15.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714500" cy="3048000"/>
                    </a:xfrm>
                    <a:prstGeom prst="rect">
                      <a:avLst/>
                    </a:prstGeom>
                    <a:noFill/>
                    <a:ln>
                      <a:noFill/>
                    </a:ln>
                  </pic:spPr>
                </pic:pic>
              </a:graphicData>
            </a:graphic>
          </wp:inline>
        </w:drawing>
      </w:r>
      <w:r>
        <w:rPr>
          <w:b/>
          <w:u w:val="single"/>
        </w:rPr>
        <w:t xml:space="preserve">   </w:t>
      </w:r>
      <w:r w:rsidR="00DC4C78">
        <w:rPr>
          <w:b/>
          <w:u w:val="single"/>
        </w:rPr>
        <w:t xml:space="preserve">     </w:t>
      </w:r>
      <w:r>
        <w:rPr>
          <w:b/>
          <w:noProof/>
          <w:u w:val="single"/>
        </w:rPr>
        <w:drawing>
          <wp:inline distT="0" distB="0" distL="0" distR="0" wp14:anchorId="5B2E4767" wp14:editId="19761BD4">
            <wp:extent cx="1714500" cy="3048000"/>
            <wp:effectExtent l="0" t="0" r="0" b="0"/>
            <wp:docPr id="17" name="Picture 17" descr="C:\Users\Siva Krishna\Desktop\Modified\Screenshot_2014-12-07-22-05-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Siva Krishna\Desktop\Modified\Screenshot_2014-12-07-22-05-35.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714500" cy="3048000"/>
                    </a:xfrm>
                    <a:prstGeom prst="rect">
                      <a:avLst/>
                    </a:prstGeom>
                    <a:noFill/>
                    <a:ln>
                      <a:noFill/>
                    </a:ln>
                  </pic:spPr>
                </pic:pic>
              </a:graphicData>
            </a:graphic>
          </wp:inline>
        </w:drawing>
      </w:r>
    </w:p>
    <w:p w:rsidR="00C50119" w:rsidRDefault="00C50119" w:rsidP="00236B18">
      <w:pPr>
        <w:jc w:val="both"/>
        <w:rPr>
          <w:b/>
          <w:u w:val="single"/>
        </w:rPr>
      </w:pPr>
    </w:p>
    <w:p w:rsidR="005A15AD" w:rsidRDefault="005A15AD" w:rsidP="00236B18">
      <w:pPr>
        <w:jc w:val="both"/>
        <w:rPr>
          <w:b/>
          <w:u w:val="single"/>
        </w:rPr>
      </w:pPr>
    </w:p>
    <w:p w:rsidR="005A15AD" w:rsidRDefault="005A15AD" w:rsidP="00236B18">
      <w:pPr>
        <w:jc w:val="both"/>
        <w:rPr>
          <w:b/>
          <w:u w:val="single"/>
        </w:rPr>
      </w:pPr>
    </w:p>
    <w:p w:rsidR="005A15AD" w:rsidRDefault="005A15AD" w:rsidP="00236B18">
      <w:pPr>
        <w:jc w:val="both"/>
        <w:rPr>
          <w:b/>
          <w:u w:val="single"/>
        </w:rPr>
      </w:pPr>
      <w:r>
        <w:rPr>
          <w:b/>
          <w:u w:val="single"/>
        </w:rPr>
        <w:t>Screen Shots of QR &amp; Instagram Functionalities for Picture Sharing and Scanning</w:t>
      </w:r>
    </w:p>
    <w:p w:rsidR="00C50119" w:rsidRDefault="00C50119" w:rsidP="00236B18">
      <w:pPr>
        <w:jc w:val="both"/>
        <w:rPr>
          <w:b/>
          <w:u w:val="single"/>
        </w:rPr>
      </w:pPr>
      <w:r>
        <w:rPr>
          <w:b/>
          <w:noProof/>
          <w:u w:val="single"/>
        </w:rPr>
        <w:drawing>
          <wp:inline distT="0" distB="0" distL="0" distR="0" wp14:anchorId="63164C96" wp14:editId="6984F5A6">
            <wp:extent cx="1714500" cy="3048000"/>
            <wp:effectExtent l="0" t="0" r="0" b="0"/>
            <wp:docPr id="20" name="Picture 20" descr="C:\Users\Siva Krishna\Desktop\Modified\Screenshot_2014-12-07-22-06-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Siva Krishna\Desktop\Modified\Screenshot_2014-12-07-22-06-22.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714500" cy="3048000"/>
                    </a:xfrm>
                    <a:prstGeom prst="rect">
                      <a:avLst/>
                    </a:prstGeom>
                    <a:noFill/>
                    <a:ln>
                      <a:noFill/>
                    </a:ln>
                  </pic:spPr>
                </pic:pic>
              </a:graphicData>
            </a:graphic>
          </wp:inline>
        </w:drawing>
      </w:r>
      <w:r>
        <w:rPr>
          <w:b/>
          <w:u w:val="single"/>
        </w:rPr>
        <w:t xml:space="preserve"> </w:t>
      </w:r>
      <w:r w:rsidR="003A1D60">
        <w:rPr>
          <w:b/>
          <w:noProof/>
          <w:u w:val="single"/>
        </w:rPr>
        <w:t xml:space="preserve">        </w:t>
      </w:r>
      <w:r>
        <w:rPr>
          <w:b/>
          <w:noProof/>
          <w:u w:val="single"/>
        </w:rPr>
        <w:drawing>
          <wp:inline distT="0" distB="0" distL="0" distR="0" wp14:anchorId="2CD0D55F" wp14:editId="62965ED9">
            <wp:extent cx="1714500" cy="3048000"/>
            <wp:effectExtent l="0" t="0" r="0" b="0"/>
            <wp:docPr id="21" name="Picture 21" descr="C:\Users\Siva Krishna\Desktop\Modified\Screenshot_2014-12-07-22-06-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Siva Krishna\Desktop\Modified\Screenshot_2014-12-07-22-06-35.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714500" cy="3048000"/>
                    </a:xfrm>
                    <a:prstGeom prst="rect">
                      <a:avLst/>
                    </a:prstGeom>
                    <a:noFill/>
                    <a:ln>
                      <a:noFill/>
                    </a:ln>
                  </pic:spPr>
                </pic:pic>
              </a:graphicData>
            </a:graphic>
          </wp:inline>
        </w:drawing>
      </w:r>
      <w:r w:rsidR="005B1C28">
        <w:rPr>
          <w:b/>
          <w:u w:val="single"/>
        </w:rPr>
        <w:t xml:space="preserve"> </w:t>
      </w:r>
      <w:r w:rsidR="003A1D60">
        <w:rPr>
          <w:b/>
          <w:u w:val="single"/>
        </w:rPr>
        <w:t xml:space="preserve">         </w:t>
      </w:r>
      <w:r w:rsidR="005B1C28">
        <w:rPr>
          <w:b/>
          <w:noProof/>
          <w:u w:val="single"/>
        </w:rPr>
        <w:drawing>
          <wp:inline distT="0" distB="0" distL="0" distR="0" wp14:anchorId="3DC193A8" wp14:editId="464A724A">
            <wp:extent cx="1714500" cy="3048000"/>
            <wp:effectExtent l="0" t="0" r="0" b="0"/>
            <wp:docPr id="22" name="Picture 22" descr="C:\Users\Siva Krishna\Desktop\Modified\Screenshot_2014-12-07-22-06-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Siva Krishna\Desktop\Modified\Screenshot_2014-12-07-22-06-50.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714500" cy="3048000"/>
                    </a:xfrm>
                    <a:prstGeom prst="rect">
                      <a:avLst/>
                    </a:prstGeom>
                    <a:noFill/>
                    <a:ln>
                      <a:noFill/>
                    </a:ln>
                  </pic:spPr>
                </pic:pic>
              </a:graphicData>
            </a:graphic>
          </wp:inline>
        </w:drawing>
      </w:r>
    </w:p>
    <w:p w:rsidR="005B1C28" w:rsidRDefault="005B1C28" w:rsidP="00236B18">
      <w:pPr>
        <w:jc w:val="both"/>
        <w:rPr>
          <w:b/>
          <w:u w:val="single"/>
        </w:rPr>
      </w:pPr>
    </w:p>
    <w:p w:rsidR="00FD10EA" w:rsidRDefault="004436B4" w:rsidP="00236B18">
      <w:pPr>
        <w:jc w:val="both"/>
        <w:rPr>
          <w:b/>
          <w:u w:val="single"/>
        </w:rPr>
      </w:pPr>
      <w:r>
        <w:rPr>
          <w:b/>
          <w:u w:val="single"/>
        </w:rPr>
        <w:lastRenderedPageBreak/>
        <w:t>Sharing</w:t>
      </w:r>
      <w:r w:rsidR="00FD10EA">
        <w:rPr>
          <w:b/>
          <w:u w:val="single"/>
        </w:rPr>
        <w:t xml:space="preserve"> from the required </w:t>
      </w:r>
      <w:r w:rsidR="00556B68">
        <w:rPr>
          <w:b/>
          <w:u w:val="single"/>
        </w:rPr>
        <w:t>place to the friends and networks</w:t>
      </w:r>
    </w:p>
    <w:p w:rsidR="005B1C28" w:rsidRDefault="005B1C28" w:rsidP="00236B18">
      <w:pPr>
        <w:jc w:val="both"/>
        <w:rPr>
          <w:b/>
          <w:u w:val="single"/>
        </w:rPr>
      </w:pPr>
      <w:r>
        <w:rPr>
          <w:b/>
          <w:noProof/>
          <w:u w:val="single"/>
        </w:rPr>
        <w:drawing>
          <wp:inline distT="0" distB="0" distL="0" distR="0" wp14:anchorId="310F6E0E" wp14:editId="37FDDB83">
            <wp:extent cx="1714500" cy="3048000"/>
            <wp:effectExtent l="0" t="0" r="0" b="0"/>
            <wp:docPr id="23" name="Picture 23" descr="C:\Users\Siva Krishna\Desktop\Modified\Screenshot_2014-12-07-22-10-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Siva Krishna\Desktop\Modified\Screenshot_2014-12-07-22-10-17.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714500" cy="3048000"/>
                    </a:xfrm>
                    <a:prstGeom prst="rect">
                      <a:avLst/>
                    </a:prstGeom>
                    <a:noFill/>
                    <a:ln>
                      <a:noFill/>
                    </a:ln>
                  </pic:spPr>
                </pic:pic>
              </a:graphicData>
            </a:graphic>
          </wp:inline>
        </w:drawing>
      </w:r>
      <w:r>
        <w:rPr>
          <w:b/>
          <w:u w:val="single"/>
        </w:rPr>
        <w:t xml:space="preserve"> </w:t>
      </w:r>
      <w:r w:rsidR="003A1D60">
        <w:rPr>
          <w:b/>
          <w:u w:val="single"/>
        </w:rPr>
        <w:t xml:space="preserve">       </w:t>
      </w:r>
      <w:r>
        <w:rPr>
          <w:b/>
          <w:u w:val="single"/>
        </w:rPr>
        <w:t xml:space="preserve"> </w:t>
      </w:r>
      <w:r>
        <w:rPr>
          <w:b/>
          <w:noProof/>
          <w:u w:val="single"/>
        </w:rPr>
        <w:drawing>
          <wp:inline distT="0" distB="0" distL="0" distR="0" wp14:anchorId="20DB14EC" wp14:editId="0FBE5D88">
            <wp:extent cx="1714500" cy="3048000"/>
            <wp:effectExtent l="0" t="0" r="0" b="0"/>
            <wp:docPr id="24" name="Picture 24" descr="C:\Users\Siva Krishna\Desktop\Modified\Screenshot_2014-12-07-22-11-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Siva Krishna\Desktop\Modified\Screenshot_2014-12-07-22-11-5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714500" cy="3048000"/>
                    </a:xfrm>
                    <a:prstGeom prst="rect">
                      <a:avLst/>
                    </a:prstGeom>
                    <a:noFill/>
                    <a:ln>
                      <a:noFill/>
                    </a:ln>
                  </pic:spPr>
                </pic:pic>
              </a:graphicData>
            </a:graphic>
          </wp:inline>
        </w:drawing>
      </w:r>
      <w:r>
        <w:rPr>
          <w:b/>
          <w:u w:val="single"/>
        </w:rPr>
        <w:t xml:space="preserve"> </w:t>
      </w:r>
    </w:p>
    <w:p w:rsidR="0091443B" w:rsidRDefault="0091443B" w:rsidP="00236B18">
      <w:pPr>
        <w:jc w:val="both"/>
        <w:rPr>
          <w:b/>
          <w:u w:val="single"/>
        </w:rPr>
      </w:pPr>
    </w:p>
    <w:p w:rsidR="0091443B" w:rsidRDefault="0091443B" w:rsidP="00236B18">
      <w:pPr>
        <w:jc w:val="both"/>
        <w:rPr>
          <w:b/>
          <w:u w:val="single"/>
        </w:rPr>
      </w:pPr>
    </w:p>
    <w:p w:rsidR="0091443B" w:rsidRDefault="0091443B" w:rsidP="00236B18">
      <w:pPr>
        <w:jc w:val="both"/>
        <w:rPr>
          <w:b/>
          <w:u w:val="single"/>
        </w:rPr>
      </w:pPr>
    </w:p>
    <w:p w:rsidR="0091443B" w:rsidRDefault="0091443B" w:rsidP="00236B18">
      <w:pPr>
        <w:jc w:val="both"/>
        <w:rPr>
          <w:b/>
          <w:u w:val="single"/>
        </w:rPr>
      </w:pPr>
      <w:r>
        <w:rPr>
          <w:b/>
          <w:u w:val="single"/>
        </w:rPr>
        <w:t>Screen Shot of Resume Services</w:t>
      </w:r>
      <w:r w:rsidR="00447F68">
        <w:rPr>
          <w:b/>
          <w:u w:val="single"/>
        </w:rPr>
        <w:t xml:space="preserve"> hosted in UMKC Server</w:t>
      </w:r>
      <w:r w:rsidR="00FB7B47">
        <w:rPr>
          <w:b/>
          <w:u w:val="single"/>
        </w:rPr>
        <w:t xml:space="preserve"> and final phase of resume submission</w:t>
      </w:r>
    </w:p>
    <w:p w:rsidR="0091443B" w:rsidRDefault="0091443B" w:rsidP="00236B18">
      <w:pPr>
        <w:jc w:val="both"/>
        <w:rPr>
          <w:b/>
          <w:u w:val="single"/>
        </w:rPr>
      </w:pPr>
    </w:p>
    <w:p w:rsidR="005B1C28" w:rsidRDefault="005B1C28" w:rsidP="00236B18">
      <w:pPr>
        <w:jc w:val="both"/>
        <w:rPr>
          <w:b/>
          <w:u w:val="single"/>
        </w:rPr>
      </w:pPr>
      <w:r>
        <w:rPr>
          <w:b/>
          <w:u w:val="single"/>
        </w:rPr>
        <w:t xml:space="preserve"> </w:t>
      </w:r>
      <w:r>
        <w:rPr>
          <w:b/>
          <w:noProof/>
          <w:u w:val="single"/>
        </w:rPr>
        <w:drawing>
          <wp:inline distT="0" distB="0" distL="0" distR="0" wp14:anchorId="1516DBF0" wp14:editId="29003C23">
            <wp:extent cx="1714500" cy="3048000"/>
            <wp:effectExtent l="0" t="0" r="0" b="0"/>
            <wp:docPr id="25" name="Picture 25" descr="C:\Users\Siva Krishna\Desktop\Modified\Screenshot_2014-12-07-22-12-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Siva Krishna\Desktop\Modified\Screenshot_2014-12-07-22-12-07.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714500" cy="3048000"/>
                    </a:xfrm>
                    <a:prstGeom prst="rect">
                      <a:avLst/>
                    </a:prstGeom>
                    <a:noFill/>
                    <a:ln>
                      <a:noFill/>
                    </a:ln>
                  </pic:spPr>
                </pic:pic>
              </a:graphicData>
            </a:graphic>
          </wp:inline>
        </w:drawing>
      </w:r>
      <w:r>
        <w:rPr>
          <w:b/>
          <w:u w:val="single"/>
        </w:rPr>
        <w:t xml:space="preserve">   </w:t>
      </w:r>
      <w:r w:rsidR="004B6097">
        <w:rPr>
          <w:b/>
          <w:u w:val="single"/>
        </w:rPr>
        <w:t xml:space="preserve">   </w:t>
      </w:r>
      <w:r>
        <w:rPr>
          <w:b/>
          <w:u w:val="single"/>
        </w:rPr>
        <w:t xml:space="preserve"> </w:t>
      </w:r>
      <w:r>
        <w:rPr>
          <w:b/>
          <w:noProof/>
          <w:u w:val="single"/>
        </w:rPr>
        <w:drawing>
          <wp:inline distT="0" distB="0" distL="0" distR="0" wp14:anchorId="090FDC2A" wp14:editId="407DFBBE">
            <wp:extent cx="1714500" cy="3048000"/>
            <wp:effectExtent l="0" t="0" r="0" b="0"/>
            <wp:docPr id="26" name="Picture 26" descr="C:\Users\Siva Krishna\Desktop\Modified\Screenshot_2014-12-07-22-12-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Siva Krishna\Desktop\Modified\Screenshot_2014-12-07-22-12-14.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714500" cy="3048000"/>
                    </a:xfrm>
                    <a:prstGeom prst="rect">
                      <a:avLst/>
                    </a:prstGeom>
                    <a:noFill/>
                    <a:ln>
                      <a:noFill/>
                    </a:ln>
                  </pic:spPr>
                </pic:pic>
              </a:graphicData>
            </a:graphic>
          </wp:inline>
        </w:drawing>
      </w:r>
    </w:p>
    <w:p w:rsidR="004B0F12" w:rsidRDefault="004B0F12" w:rsidP="00236B18">
      <w:pPr>
        <w:jc w:val="both"/>
        <w:rPr>
          <w:b/>
          <w:u w:val="single"/>
        </w:rPr>
      </w:pPr>
    </w:p>
    <w:p w:rsidR="004B0F12" w:rsidRPr="00213F9A" w:rsidRDefault="00213F9A" w:rsidP="00236B18">
      <w:pPr>
        <w:jc w:val="both"/>
      </w:pPr>
      <w:r>
        <w:t>This is the final page of the application which says that the job search for a particular user will end finally after selecting to the applied position.</w:t>
      </w:r>
    </w:p>
    <w:p w:rsidR="000C65A4" w:rsidRPr="00723976" w:rsidRDefault="000C65A4" w:rsidP="00236B18">
      <w:pPr>
        <w:keepNext/>
        <w:jc w:val="both"/>
      </w:pPr>
    </w:p>
    <w:p w:rsidR="000C65A4" w:rsidRDefault="000C65A4" w:rsidP="00236B18">
      <w:pPr>
        <w:jc w:val="both"/>
        <w:rPr>
          <w:b/>
          <w:sz w:val="28"/>
          <w:szCs w:val="28"/>
          <w:u w:val="single"/>
        </w:rPr>
      </w:pPr>
      <w:r w:rsidRPr="004849C3">
        <w:rPr>
          <w:b/>
          <w:sz w:val="28"/>
          <w:szCs w:val="28"/>
          <w:u w:val="single"/>
        </w:rPr>
        <w:t>Project Management:</w:t>
      </w:r>
    </w:p>
    <w:p w:rsidR="007D3C32" w:rsidRDefault="004665B7" w:rsidP="00236B18">
      <w:pPr>
        <w:jc w:val="both"/>
      </w:pPr>
      <w:r w:rsidRPr="004665B7">
        <w:t>In addition to the tasks defined in the</w:t>
      </w:r>
      <w:r>
        <w:t xml:space="preserve"> previous increment for the third increment. We included the following tasks as it is the final increment for the project.</w:t>
      </w:r>
    </w:p>
    <w:p w:rsidR="004665B7" w:rsidRDefault="004665B7" w:rsidP="00236B18">
      <w:pPr>
        <w:pStyle w:val="ListParagraph"/>
        <w:numPr>
          <w:ilvl w:val="0"/>
          <w:numId w:val="7"/>
        </w:numPr>
        <w:jc w:val="both"/>
      </w:pPr>
      <w:r>
        <w:t>Development of the Services for the user validation and registration.</w:t>
      </w:r>
      <w:r w:rsidR="006D6092">
        <w:t xml:space="preserve"> </w:t>
      </w:r>
      <w:r w:rsidR="00A27A49">
        <w:t>(Suresh &amp; Ravisha)</w:t>
      </w:r>
    </w:p>
    <w:p w:rsidR="004665B7" w:rsidRDefault="004665B7" w:rsidP="00236B18">
      <w:pPr>
        <w:pStyle w:val="ListParagraph"/>
        <w:numPr>
          <w:ilvl w:val="0"/>
          <w:numId w:val="7"/>
        </w:numPr>
        <w:jc w:val="both"/>
      </w:pPr>
      <w:r>
        <w:t>Implementing the resume service in a precise manner for job application.</w:t>
      </w:r>
      <w:r w:rsidR="00D37087">
        <w:t xml:space="preserve"> </w:t>
      </w:r>
      <w:r w:rsidR="00705536">
        <w:t>(Sarath &amp; Suresh)</w:t>
      </w:r>
    </w:p>
    <w:p w:rsidR="004665B7" w:rsidRDefault="004665B7" w:rsidP="00236B18">
      <w:pPr>
        <w:pStyle w:val="ListParagraph"/>
        <w:numPr>
          <w:ilvl w:val="0"/>
          <w:numId w:val="7"/>
        </w:numPr>
        <w:jc w:val="both"/>
      </w:pPr>
      <w:r>
        <w:t>Generating SMS alerts to the User once he applied to particular position.</w:t>
      </w:r>
      <w:r w:rsidR="00705536">
        <w:t>(Siva Krishna &amp; Ravisha)</w:t>
      </w:r>
    </w:p>
    <w:p w:rsidR="003448F6" w:rsidRDefault="003448F6" w:rsidP="00236B18">
      <w:pPr>
        <w:pStyle w:val="ListParagraph"/>
        <w:numPr>
          <w:ilvl w:val="0"/>
          <w:numId w:val="7"/>
        </w:numPr>
        <w:jc w:val="both"/>
      </w:pPr>
      <w:r>
        <w:t xml:space="preserve">GUI animations and </w:t>
      </w:r>
      <w:r w:rsidR="00D37087">
        <w:t>design for</w:t>
      </w:r>
      <w:r>
        <w:t xml:space="preserve"> all activities</w:t>
      </w:r>
      <w:r w:rsidR="00D37087">
        <w:t xml:space="preserve">. </w:t>
      </w:r>
      <w:r w:rsidR="00A27A49">
        <w:t>(Ravisha)</w:t>
      </w:r>
    </w:p>
    <w:p w:rsidR="003448F6" w:rsidRDefault="003448F6" w:rsidP="00236B18">
      <w:pPr>
        <w:pStyle w:val="ListParagraph"/>
        <w:numPr>
          <w:ilvl w:val="0"/>
          <w:numId w:val="7"/>
        </w:numPr>
        <w:jc w:val="both"/>
      </w:pPr>
      <w:r>
        <w:t>DB creation and validation for all the services created</w:t>
      </w:r>
      <w:r w:rsidR="00D37087">
        <w:t xml:space="preserve">. </w:t>
      </w:r>
      <w:r w:rsidR="00A27A49">
        <w:t>(Sarath &amp; Siva Krishna)</w:t>
      </w:r>
    </w:p>
    <w:p w:rsidR="003448F6" w:rsidRDefault="003448F6" w:rsidP="00236B18">
      <w:pPr>
        <w:pStyle w:val="ListParagraph"/>
        <w:numPr>
          <w:ilvl w:val="0"/>
          <w:numId w:val="7"/>
        </w:numPr>
        <w:jc w:val="both"/>
      </w:pPr>
      <w:r>
        <w:t>Hosting of the services on to the UMKC server</w:t>
      </w:r>
      <w:r w:rsidR="00D37087">
        <w:t xml:space="preserve">. </w:t>
      </w:r>
      <w:r w:rsidR="00A27A49">
        <w:t>(Sarat</w:t>
      </w:r>
      <w:r w:rsidR="00821236">
        <w:t>h</w:t>
      </w:r>
      <w:r w:rsidR="00A27A49">
        <w:t>)</w:t>
      </w:r>
    </w:p>
    <w:p w:rsidR="002D75AE" w:rsidRDefault="002D75AE" w:rsidP="00236B18">
      <w:pPr>
        <w:pStyle w:val="ListParagraph"/>
        <w:numPr>
          <w:ilvl w:val="0"/>
          <w:numId w:val="7"/>
        </w:numPr>
        <w:jc w:val="both"/>
      </w:pPr>
      <w:r>
        <w:t>Integrating all the activities to common platform</w:t>
      </w:r>
      <w:r w:rsidR="00D37087">
        <w:t xml:space="preserve">. </w:t>
      </w:r>
      <w:r w:rsidR="00A27A49">
        <w:t>(Siva Krishna)</w:t>
      </w:r>
    </w:p>
    <w:p w:rsidR="003448F6" w:rsidRDefault="003448F6" w:rsidP="00236B18">
      <w:pPr>
        <w:pStyle w:val="ListParagraph"/>
        <w:numPr>
          <w:ilvl w:val="0"/>
          <w:numId w:val="7"/>
        </w:numPr>
        <w:jc w:val="both"/>
      </w:pPr>
      <w:r>
        <w:t>Final GUI and data model testing</w:t>
      </w:r>
      <w:r w:rsidR="00D37087">
        <w:t xml:space="preserve">. </w:t>
      </w:r>
      <w:r w:rsidR="00A27A49">
        <w:t>(Suresh)</w:t>
      </w:r>
    </w:p>
    <w:p w:rsidR="003448F6" w:rsidRDefault="003448F6" w:rsidP="00236B18">
      <w:pPr>
        <w:pStyle w:val="ListParagraph"/>
        <w:jc w:val="both"/>
      </w:pPr>
    </w:p>
    <w:p w:rsidR="003448F6" w:rsidRDefault="003448F6" w:rsidP="00236B18">
      <w:pPr>
        <w:pStyle w:val="ListParagraph"/>
        <w:jc w:val="both"/>
      </w:pPr>
      <w:r>
        <w:t>All the above mentioned tasks are equally shared among all the team members in same weightage.</w:t>
      </w:r>
      <w:r w:rsidR="000436AF">
        <w:t xml:space="preserve"> It is clearly explained in the </w:t>
      </w:r>
      <w:r w:rsidR="00DE31FF">
        <w:t>Scrum do</w:t>
      </w:r>
      <w:r w:rsidR="000436AF">
        <w:t>. The link for the work sharing and the stories allocated are as follows.</w:t>
      </w:r>
    </w:p>
    <w:p w:rsidR="000436AF" w:rsidRDefault="000436AF" w:rsidP="00236B18">
      <w:pPr>
        <w:jc w:val="both"/>
        <w:rPr>
          <w:b/>
          <w:sz w:val="28"/>
          <w:szCs w:val="28"/>
          <w:u w:val="single"/>
        </w:rPr>
      </w:pPr>
    </w:p>
    <w:p w:rsidR="000436AF" w:rsidRPr="00531CF4" w:rsidRDefault="007B2499" w:rsidP="00236B18">
      <w:pPr>
        <w:pStyle w:val="ListParagraph"/>
        <w:numPr>
          <w:ilvl w:val="0"/>
          <w:numId w:val="4"/>
        </w:numPr>
        <w:spacing w:line="240" w:lineRule="auto"/>
        <w:jc w:val="both"/>
        <w:rPr>
          <w:rStyle w:val="Hyperlink"/>
          <w:bCs/>
          <w:sz w:val="24"/>
          <w:szCs w:val="24"/>
        </w:rPr>
      </w:pPr>
      <w:hyperlink r:id="rId54" w:history="1">
        <w:r w:rsidR="000436AF" w:rsidRPr="00531CF4">
          <w:rPr>
            <w:rStyle w:val="Hyperlink"/>
            <w:bCs/>
            <w:sz w:val="24"/>
            <w:szCs w:val="24"/>
          </w:rPr>
          <w:t>http://www.scrumdo.com/projects/project/job-amigo/summary</w:t>
        </w:r>
      </w:hyperlink>
    </w:p>
    <w:p w:rsidR="003448F6" w:rsidRDefault="003448F6" w:rsidP="00236B18">
      <w:pPr>
        <w:pStyle w:val="ListParagraph"/>
        <w:jc w:val="both"/>
      </w:pPr>
    </w:p>
    <w:p w:rsidR="003448F6" w:rsidRDefault="003448F6" w:rsidP="00236B18">
      <w:pPr>
        <w:pStyle w:val="ListParagraph"/>
        <w:jc w:val="both"/>
      </w:pPr>
      <w:r>
        <w:t>Some of us worked on GUI for few days and on services</w:t>
      </w:r>
      <w:r w:rsidR="00AB1B91">
        <w:t xml:space="preserve"> and development phase</w:t>
      </w:r>
      <w:r>
        <w:t xml:space="preserve"> for the next few days.</w:t>
      </w:r>
      <w:r w:rsidR="00AB1B91">
        <w:t xml:space="preserve"> We shared </w:t>
      </w:r>
      <w:r w:rsidR="008D1B93">
        <w:t>work equally and each team member contributed in the maximum effort to complete the tasks allocated to them</w:t>
      </w:r>
    </w:p>
    <w:p w:rsidR="00AB1B91" w:rsidRDefault="00AB1B91" w:rsidP="00236B18">
      <w:pPr>
        <w:pStyle w:val="ListParagraph"/>
        <w:jc w:val="both"/>
      </w:pPr>
    </w:p>
    <w:p w:rsidR="003448F6" w:rsidRPr="004665B7" w:rsidRDefault="003448F6" w:rsidP="00236B18">
      <w:pPr>
        <w:pStyle w:val="ListParagraph"/>
        <w:jc w:val="both"/>
      </w:pPr>
      <w:r>
        <w:t xml:space="preserve">In this way all of the 4 team members went through all the development life cycle of the project from Initial design to the final GUI testing </w:t>
      </w:r>
      <w:r w:rsidR="00AB1B91">
        <w:t>and bug</w:t>
      </w:r>
      <w:r>
        <w:t xml:space="preserve"> fixing.</w:t>
      </w:r>
    </w:p>
    <w:p w:rsidR="000D5E5E" w:rsidRDefault="000D5E5E" w:rsidP="00236B18">
      <w:pPr>
        <w:jc w:val="both"/>
        <w:rPr>
          <w:b/>
          <w:u w:val="single"/>
        </w:rPr>
      </w:pPr>
    </w:p>
    <w:p w:rsidR="002E5DBE" w:rsidRPr="00B569BE" w:rsidRDefault="00EA469E" w:rsidP="00B569BE">
      <w:pPr>
        <w:jc w:val="both"/>
        <w:rPr>
          <w:b/>
          <w:u w:val="single"/>
        </w:rPr>
      </w:pPr>
      <w:r w:rsidRPr="00B569BE">
        <w:rPr>
          <w:b/>
          <w:u w:val="single"/>
        </w:rPr>
        <w:t>Future Work:</w:t>
      </w:r>
    </w:p>
    <w:p w:rsidR="002E5DBE" w:rsidRPr="002E5DBE" w:rsidRDefault="002E5DBE" w:rsidP="00B569BE">
      <w:pPr>
        <w:pStyle w:val="ListParagraph"/>
        <w:numPr>
          <w:ilvl w:val="0"/>
          <w:numId w:val="8"/>
        </w:numPr>
        <w:jc w:val="both"/>
      </w:pPr>
      <w:r w:rsidRPr="002E5DBE">
        <w:t>Implementing the Employer login and helps in guiding the user to the exact position</w:t>
      </w:r>
    </w:p>
    <w:p w:rsidR="002E5DBE" w:rsidRDefault="002E5DBE" w:rsidP="00B569BE">
      <w:pPr>
        <w:pStyle w:val="ListParagraph"/>
        <w:numPr>
          <w:ilvl w:val="0"/>
          <w:numId w:val="8"/>
        </w:numPr>
        <w:jc w:val="both"/>
      </w:pPr>
      <w:r w:rsidRPr="002E5DBE">
        <w:t>Developing resume building and feedback system</w:t>
      </w:r>
    </w:p>
    <w:p w:rsidR="002E5DBE" w:rsidRDefault="0085181E" w:rsidP="00B569BE">
      <w:pPr>
        <w:pStyle w:val="ListParagraph"/>
        <w:numPr>
          <w:ilvl w:val="0"/>
          <w:numId w:val="8"/>
        </w:numPr>
        <w:jc w:val="both"/>
      </w:pPr>
      <w:r>
        <w:t xml:space="preserve">Tracking the status </w:t>
      </w:r>
      <w:r w:rsidR="00362576">
        <w:t xml:space="preserve">of Job application once the </w:t>
      </w:r>
      <w:r w:rsidR="00F07F07">
        <w:t>application</w:t>
      </w:r>
      <w:r w:rsidR="00362576">
        <w:t xml:space="preserve"> process is completed by the user.</w:t>
      </w:r>
    </w:p>
    <w:p w:rsidR="00EA469E" w:rsidRDefault="00EA469E" w:rsidP="00236B18">
      <w:pPr>
        <w:jc w:val="both"/>
        <w:rPr>
          <w:b/>
          <w:u w:val="single"/>
        </w:rPr>
      </w:pPr>
      <w:r w:rsidRPr="00EA469E">
        <w:rPr>
          <w:b/>
          <w:u w:val="single"/>
        </w:rPr>
        <w:t>Issues/Concerns:</w:t>
      </w:r>
    </w:p>
    <w:p w:rsidR="00ED42C9" w:rsidRDefault="00ED42C9" w:rsidP="00B569BE">
      <w:pPr>
        <w:pStyle w:val="ListParagraph"/>
        <w:numPr>
          <w:ilvl w:val="0"/>
          <w:numId w:val="9"/>
        </w:numPr>
        <w:jc w:val="both"/>
      </w:pPr>
      <w:r w:rsidRPr="004C207B">
        <w:t>Faced issues while generating the validation checks and developing exact DB for the user.</w:t>
      </w:r>
    </w:p>
    <w:p w:rsidR="004C207B" w:rsidRDefault="004C207B" w:rsidP="00B569BE">
      <w:pPr>
        <w:pStyle w:val="ListParagraph"/>
        <w:numPr>
          <w:ilvl w:val="0"/>
          <w:numId w:val="9"/>
        </w:numPr>
        <w:jc w:val="both"/>
      </w:pPr>
      <w:r>
        <w:t>Resume building and introduction of employer into the portal is really challenging.</w:t>
      </w:r>
    </w:p>
    <w:p w:rsidR="00C52DE9" w:rsidRDefault="00C52DE9" w:rsidP="00236B18">
      <w:pPr>
        <w:jc w:val="both"/>
      </w:pPr>
    </w:p>
    <w:p w:rsidR="000D5E5E" w:rsidRDefault="000D5E5E" w:rsidP="00236B18">
      <w:pPr>
        <w:jc w:val="both"/>
        <w:rPr>
          <w:b/>
          <w:sz w:val="28"/>
          <w:szCs w:val="28"/>
          <w:u w:val="single"/>
        </w:rPr>
      </w:pPr>
      <w:r w:rsidRPr="000604FF">
        <w:rPr>
          <w:b/>
          <w:sz w:val="28"/>
          <w:szCs w:val="28"/>
          <w:u w:val="single"/>
        </w:rPr>
        <w:t>Deployment:</w:t>
      </w:r>
    </w:p>
    <w:p w:rsidR="000D5E5E" w:rsidRDefault="000D5E5E" w:rsidP="00236B18">
      <w:pPr>
        <w:jc w:val="both"/>
      </w:pPr>
      <w:r w:rsidRPr="00C968D6">
        <w:t>The entire project repository is deployed in GitHub and the link is as follows</w:t>
      </w:r>
    </w:p>
    <w:p w:rsidR="000D5E5E" w:rsidRDefault="007B2499" w:rsidP="00236B18">
      <w:pPr>
        <w:jc w:val="both"/>
      </w:pPr>
      <w:hyperlink r:id="rId55" w:history="1">
        <w:r w:rsidR="000D5E5E" w:rsidRPr="004F15B6">
          <w:rPr>
            <w:rStyle w:val="Hyperlink"/>
          </w:rPr>
          <w:t>https://github.com/sk7x9/CS551-Project</w:t>
        </w:r>
      </w:hyperlink>
    </w:p>
    <w:p w:rsidR="000D5E5E" w:rsidRDefault="000D5E5E" w:rsidP="00236B18">
      <w:pPr>
        <w:jc w:val="both"/>
      </w:pPr>
      <w:r>
        <w:t>There is a video production for the entire project which will be shared in the final report submission. The entire idea and implementation is recorded and shared on YouTube.</w:t>
      </w:r>
    </w:p>
    <w:p w:rsidR="000D5E5E" w:rsidRPr="004C207B" w:rsidRDefault="000D5E5E" w:rsidP="00236B18">
      <w:pPr>
        <w:jc w:val="both"/>
      </w:pPr>
    </w:p>
    <w:p w:rsidR="00957519" w:rsidRPr="00EA469E" w:rsidRDefault="00957519" w:rsidP="00236B18">
      <w:pPr>
        <w:jc w:val="both"/>
        <w:rPr>
          <w:b/>
          <w:u w:val="single"/>
        </w:rPr>
      </w:pPr>
    </w:p>
    <w:p w:rsidR="00F07F07" w:rsidRPr="002E5DBE" w:rsidRDefault="00F07F07" w:rsidP="00236B18">
      <w:pPr>
        <w:jc w:val="both"/>
      </w:pPr>
    </w:p>
    <w:p w:rsidR="002E5DBE" w:rsidRPr="002E5DBE" w:rsidRDefault="002E5DBE" w:rsidP="00236B18">
      <w:pPr>
        <w:jc w:val="both"/>
        <w:rPr>
          <w:b/>
          <w:u w:val="single"/>
        </w:rPr>
      </w:pPr>
    </w:p>
    <w:sectPr w:rsidR="002E5DBE" w:rsidRPr="002E5DBE">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B2499" w:rsidRDefault="007B2499" w:rsidP="0032745F">
      <w:pPr>
        <w:spacing w:after="0" w:line="240" w:lineRule="auto"/>
      </w:pPr>
      <w:r>
        <w:separator/>
      </w:r>
    </w:p>
  </w:endnote>
  <w:endnote w:type="continuationSeparator" w:id="0">
    <w:p w:rsidR="007B2499" w:rsidRDefault="007B2499" w:rsidP="003274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B2499" w:rsidRDefault="007B2499" w:rsidP="0032745F">
      <w:pPr>
        <w:spacing w:after="0" w:line="240" w:lineRule="auto"/>
      </w:pPr>
      <w:r>
        <w:separator/>
      </w:r>
    </w:p>
  </w:footnote>
  <w:footnote w:type="continuationSeparator" w:id="0">
    <w:p w:rsidR="007B2499" w:rsidRDefault="007B2499" w:rsidP="0032745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F75057"/>
    <w:multiLevelType w:val="hybridMultilevel"/>
    <w:tmpl w:val="BBB473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7063C46"/>
    <w:multiLevelType w:val="hybridMultilevel"/>
    <w:tmpl w:val="EFEA7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9637FFD"/>
    <w:multiLevelType w:val="hybridMultilevel"/>
    <w:tmpl w:val="C1627E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04D398D"/>
    <w:multiLevelType w:val="hybridMultilevel"/>
    <w:tmpl w:val="2138A4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3EE6B3A"/>
    <w:multiLevelType w:val="hybridMultilevel"/>
    <w:tmpl w:val="D5A4AE1E"/>
    <w:lvl w:ilvl="0" w:tplc="373079FA">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BDD1FA6"/>
    <w:multiLevelType w:val="hybridMultilevel"/>
    <w:tmpl w:val="BF304C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BBD77BE"/>
    <w:multiLevelType w:val="hybridMultilevel"/>
    <w:tmpl w:val="29E6C4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FAD10AF"/>
    <w:multiLevelType w:val="hybridMultilevel"/>
    <w:tmpl w:val="1BE6C1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A7B09C2"/>
    <w:multiLevelType w:val="hybridMultilevel"/>
    <w:tmpl w:val="46B293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0"/>
  </w:num>
  <w:num w:numId="3">
    <w:abstractNumId w:val="6"/>
  </w:num>
  <w:num w:numId="4">
    <w:abstractNumId w:val="7"/>
  </w:num>
  <w:num w:numId="5">
    <w:abstractNumId w:val="8"/>
  </w:num>
  <w:num w:numId="6">
    <w:abstractNumId w:val="4"/>
  </w:num>
  <w:num w:numId="7">
    <w:abstractNumId w:val="2"/>
  </w:num>
  <w:num w:numId="8">
    <w:abstractNumId w:val="1"/>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2790"/>
    <w:rsid w:val="00005491"/>
    <w:rsid w:val="00006A93"/>
    <w:rsid w:val="000138E3"/>
    <w:rsid w:val="0001541D"/>
    <w:rsid w:val="000243A0"/>
    <w:rsid w:val="00025E33"/>
    <w:rsid w:val="000263FA"/>
    <w:rsid w:val="0003282E"/>
    <w:rsid w:val="000436AF"/>
    <w:rsid w:val="0005011A"/>
    <w:rsid w:val="00061F0C"/>
    <w:rsid w:val="00075ED6"/>
    <w:rsid w:val="000764AF"/>
    <w:rsid w:val="000822CB"/>
    <w:rsid w:val="0008257D"/>
    <w:rsid w:val="00087FF3"/>
    <w:rsid w:val="000A3C6E"/>
    <w:rsid w:val="000C65A4"/>
    <w:rsid w:val="000D5E5E"/>
    <w:rsid w:val="000E2DE2"/>
    <w:rsid w:val="000E6E93"/>
    <w:rsid w:val="000F0209"/>
    <w:rsid w:val="000F445B"/>
    <w:rsid w:val="00112F0D"/>
    <w:rsid w:val="001217C4"/>
    <w:rsid w:val="00130B56"/>
    <w:rsid w:val="00133E0B"/>
    <w:rsid w:val="001360C8"/>
    <w:rsid w:val="00140A9E"/>
    <w:rsid w:val="00142B56"/>
    <w:rsid w:val="00170F93"/>
    <w:rsid w:val="00191027"/>
    <w:rsid w:val="001924F2"/>
    <w:rsid w:val="00193CAC"/>
    <w:rsid w:val="001979A5"/>
    <w:rsid w:val="001A0927"/>
    <w:rsid w:val="001C0E2F"/>
    <w:rsid w:val="001C7CEB"/>
    <w:rsid w:val="001E1953"/>
    <w:rsid w:val="001E227C"/>
    <w:rsid w:val="001E34CA"/>
    <w:rsid w:val="001E3EA7"/>
    <w:rsid w:val="001F01FE"/>
    <w:rsid w:val="001F0967"/>
    <w:rsid w:val="00200EA6"/>
    <w:rsid w:val="00213F9A"/>
    <w:rsid w:val="002168FB"/>
    <w:rsid w:val="00220FE7"/>
    <w:rsid w:val="00223E93"/>
    <w:rsid w:val="00232795"/>
    <w:rsid w:val="00234C37"/>
    <w:rsid w:val="00236B18"/>
    <w:rsid w:val="002613A8"/>
    <w:rsid w:val="002623AD"/>
    <w:rsid w:val="00262728"/>
    <w:rsid w:val="00270A4B"/>
    <w:rsid w:val="00271EBF"/>
    <w:rsid w:val="00274B51"/>
    <w:rsid w:val="00275EC8"/>
    <w:rsid w:val="00281C66"/>
    <w:rsid w:val="002C4022"/>
    <w:rsid w:val="002D75AE"/>
    <w:rsid w:val="002E2B2B"/>
    <w:rsid w:val="002E5DBE"/>
    <w:rsid w:val="002F3629"/>
    <w:rsid w:val="00324BFA"/>
    <w:rsid w:val="0032745F"/>
    <w:rsid w:val="003448F6"/>
    <w:rsid w:val="00353850"/>
    <w:rsid w:val="00356337"/>
    <w:rsid w:val="00362576"/>
    <w:rsid w:val="00373FAD"/>
    <w:rsid w:val="0037611F"/>
    <w:rsid w:val="003903C0"/>
    <w:rsid w:val="00390BAF"/>
    <w:rsid w:val="00393CF5"/>
    <w:rsid w:val="00395A53"/>
    <w:rsid w:val="00395D95"/>
    <w:rsid w:val="003A1D60"/>
    <w:rsid w:val="003A79CE"/>
    <w:rsid w:val="003B6158"/>
    <w:rsid w:val="003B7762"/>
    <w:rsid w:val="003C7D15"/>
    <w:rsid w:val="003C7D2A"/>
    <w:rsid w:val="003D4346"/>
    <w:rsid w:val="003E1E2C"/>
    <w:rsid w:val="003E68D9"/>
    <w:rsid w:val="003F2790"/>
    <w:rsid w:val="003F57F4"/>
    <w:rsid w:val="00410863"/>
    <w:rsid w:val="0042576B"/>
    <w:rsid w:val="00430147"/>
    <w:rsid w:val="0043325E"/>
    <w:rsid w:val="00434D94"/>
    <w:rsid w:val="004378F6"/>
    <w:rsid w:val="00441E32"/>
    <w:rsid w:val="004436B4"/>
    <w:rsid w:val="00445EB2"/>
    <w:rsid w:val="00447573"/>
    <w:rsid w:val="00447F68"/>
    <w:rsid w:val="004533DC"/>
    <w:rsid w:val="00456D38"/>
    <w:rsid w:val="004665B7"/>
    <w:rsid w:val="00467506"/>
    <w:rsid w:val="00471C1B"/>
    <w:rsid w:val="00472D10"/>
    <w:rsid w:val="0047332C"/>
    <w:rsid w:val="00475432"/>
    <w:rsid w:val="004800C3"/>
    <w:rsid w:val="0049160C"/>
    <w:rsid w:val="00493002"/>
    <w:rsid w:val="004A156C"/>
    <w:rsid w:val="004B0F12"/>
    <w:rsid w:val="004B6097"/>
    <w:rsid w:val="004C207B"/>
    <w:rsid w:val="004C3F35"/>
    <w:rsid w:val="004C5FFF"/>
    <w:rsid w:val="004D7E80"/>
    <w:rsid w:val="0050560D"/>
    <w:rsid w:val="005105BA"/>
    <w:rsid w:val="00513159"/>
    <w:rsid w:val="00526880"/>
    <w:rsid w:val="0053014A"/>
    <w:rsid w:val="00543872"/>
    <w:rsid w:val="00552394"/>
    <w:rsid w:val="0055564D"/>
    <w:rsid w:val="00556B68"/>
    <w:rsid w:val="005736A1"/>
    <w:rsid w:val="005754DE"/>
    <w:rsid w:val="00576BEA"/>
    <w:rsid w:val="005924A3"/>
    <w:rsid w:val="00596592"/>
    <w:rsid w:val="005A15AD"/>
    <w:rsid w:val="005B1C28"/>
    <w:rsid w:val="005C37BA"/>
    <w:rsid w:val="005D0F8F"/>
    <w:rsid w:val="005D6EC7"/>
    <w:rsid w:val="005D73FC"/>
    <w:rsid w:val="005E1346"/>
    <w:rsid w:val="005E4B18"/>
    <w:rsid w:val="005E58D3"/>
    <w:rsid w:val="005F1C29"/>
    <w:rsid w:val="00600E93"/>
    <w:rsid w:val="00622AFF"/>
    <w:rsid w:val="00623E6E"/>
    <w:rsid w:val="006278EB"/>
    <w:rsid w:val="00637C52"/>
    <w:rsid w:val="00642950"/>
    <w:rsid w:val="00644CBD"/>
    <w:rsid w:val="00645F1C"/>
    <w:rsid w:val="00660ECD"/>
    <w:rsid w:val="00661A3F"/>
    <w:rsid w:val="00664EF9"/>
    <w:rsid w:val="00685E1E"/>
    <w:rsid w:val="00686E6B"/>
    <w:rsid w:val="00690896"/>
    <w:rsid w:val="006908C1"/>
    <w:rsid w:val="006A215E"/>
    <w:rsid w:val="006A56F2"/>
    <w:rsid w:val="006B44F1"/>
    <w:rsid w:val="006C6E18"/>
    <w:rsid w:val="006D6092"/>
    <w:rsid w:val="006E62EE"/>
    <w:rsid w:val="006F7434"/>
    <w:rsid w:val="00700296"/>
    <w:rsid w:val="00705536"/>
    <w:rsid w:val="007121B6"/>
    <w:rsid w:val="007145D0"/>
    <w:rsid w:val="007263D5"/>
    <w:rsid w:val="00727B1A"/>
    <w:rsid w:val="00740C5D"/>
    <w:rsid w:val="00742EBF"/>
    <w:rsid w:val="00744EAF"/>
    <w:rsid w:val="00755E7C"/>
    <w:rsid w:val="00756A37"/>
    <w:rsid w:val="007733D7"/>
    <w:rsid w:val="00777449"/>
    <w:rsid w:val="007A501C"/>
    <w:rsid w:val="007A5856"/>
    <w:rsid w:val="007B16EB"/>
    <w:rsid w:val="007B2499"/>
    <w:rsid w:val="007B7E3D"/>
    <w:rsid w:val="007C1993"/>
    <w:rsid w:val="007D36BF"/>
    <w:rsid w:val="007D3C32"/>
    <w:rsid w:val="007E6FC8"/>
    <w:rsid w:val="007F7644"/>
    <w:rsid w:val="0080130D"/>
    <w:rsid w:val="00804B8D"/>
    <w:rsid w:val="0080770E"/>
    <w:rsid w:val="00813191"/>
    <w:rsid w:val="00821236"/>
    <w:rsid w:val="008212EA"/>
    <w:rsid w:val="0082514A"/>
    <w:rsid w:val="0082634E"/>
    <w:rsid w:val="0082744D"/>
    <w:rsid w:val="008310B5"/>
    <w:rsid w:val="00835296"/>
    <w:rsid w:val="0085181E"/>
    <w:rsid w:val="00852C8F"/>
    <w:rsid w:val="0086681A"/>
    <w:rsid w:val="00872FAA"/>
    <w:rsid w:val="008910D9"/>
    <w:rsid w:val="0089145F"/>
    <w:rsid w:val="008C46B1"/>
    <w:rsid w:val="008D0767"/>
    <w:rsid w:val="008D1B93"/>
    <w:rsid w:val="008D5BC2"/>
    <w:rsid w:val="008E60C1"/>
    <w:rsid w:val="0090152C"/>
    <w:rsid w:val="00905887"/>
    <w:rsid w:val="0090644E"/>
    <w:rsid w:val="00912881"/>
    <w:rsid w:val="0091443B"/>
    <w:rsid w:val="00917713"/>
    <w:rsid w:val="009245D0"/>
    <w:rsid w:val="00926223"/>
    <w:rsid w:val="0094136C"/>
    <w:rsid w:val="0094355C"/>
    <w:rsid w:val="00947620"/>
    <w:rsid w:val="00957519"/>
    <w:rsid w:val="009851D1"/>
    <w:rsid w:val="0098532B"/>
    <w:rsid w:val="00994A62"/>
    <w:rsid w:val="009C552A"/>
    <w:rsid w:val="009E60F5"/>
    <w:rsid w:val="009F402D"/>
    <w:rsid w:val="00A052DA"/>
    <w:rsid w:val="00A22518"/>
    <w:rsid w:val="00A27A49"/>
    <w:rsid w:val="00A30F56"/>
    <w:rsid w:val="00A329AD"/>
    <w:rsid w:val="00A34F62"/>
    <w:rsid w:val="00A433D1"/>
    <w:rsid w:val="00A52FB1"/>
    <w:rsid w:val="00A74A4E"/>
    <w:rsid w:val="00A80E40"/>
    <w:rsid w:val="00AB1B91"/>
    <w:rsid w:val="00AB2F1D"/>
    <w:rsid w:val="00AC3B82"/>
    <w:rsid w:val="00AD6848"/>
    <w:rsid w:val="00AE4F3F"/>
    <w:rsid w:val="00AF41A4"/>
    <w:rsid w:val="00B4235A"/>
    <w:rsid w:val="00B4594C"/>
    <w:rsid w:val="00B45CFF"/>
    <w:rsid w:val="00B4694E"/>
    <w:rsid w:val="00B46EC4"/>
    <w:rsid w:val="00B4705F"/>
    <w:rsid w:val="00B55953"/>
    <w:rsid w:val="00B569BE"/>
    <w:rsid w:val="00B600C8"/>
    <w:rsid w:val="00B6552B"/>
    <w:rsid w:val="00B80038"/>
    <w:rsid w:val="00B918BC"/>
    <w:rsid w:val="00BB500F"/>
    <w:rsid w:val="00BB598D"/>
    <w:rsid w:val="00BC1B10"/>
    <w:rsid w:val="00BD0536"/>
    <w:rsid w:val="00BD2BF6"/>
    <w:rsid w:val="00BE059C"/>
    <w:rsid w:val="00BF75C0"/>
    <w:rsid w:val="00C3224F"/>
    <w:rsid w:val="00C32D83"/>
    <w:rsid w:val="00C41100"/>
    <w:rsid w:val="00C46B08"/>
    <w:rsid w:val="00C50119"/>
    <w:rsid w:val="00C51F41"/>
    <w:rsid w:val="00C52DE9"/>
    <w:rsid w:val="00C968D6"/>
    <w:rsid w:val="00CA48E1"/>
    <w:rsid w:val="00CA607D"/>
    <w:rsid w:val="00CB0FA7"/>
    <w:rsid w:val="00CB52A3"/>
    <w:rsid w:val="00CC47A4"/>
    <w:rsid w:val="00CC536E"/>
    <w:rsid w:val="00CE2C64"/>
    <w:rsid w:val="00CE31F6"/>
    <w:rsid w:val="00CE7C0C"/>
    <w:rsid w:val="00D02C0F"/>
    <w:rsid w:val="00D1124C"/>
    <w:rsid w:val="00D11ECE"/>
    <w:rsid w:val="00D37087"/>
    <w:rsid w:val="00D37BB4"/>
    <w:rsid w:val="00D5438D"/>
    <w:rsid w:val="00D63FD8"/>
    <w:rsid w:val="00D8752A"/>
    <w:rsid w:val="00D977E9"/>
    <w:rsid w:val="00DB2833"/>
    <w:rsid w:val="00DC3D54"/>
    <w:rsid w:val="00DC4C78"/>
    <w:rsid w:val="00DD68E1"/>
    <w:rsid w:val="00DE31FF"/>
    <w:rsid w:val="00DF33F6"/>
    <w:rsid w:val="00DF5A82"/>
    <w:rsid w:val="00E0409D"/>
    <w:rsid w:val="00E076B3"/>
    <w:rsid w:val="00E128AA"/>
    <w:rsid w:val="00E14FB7"/>
    <w:rsid w:val="00E21E41"/>
    <w:rsid w:val="00E220A0"/>
    <w:rsid w:val="00E444FF"/>
    <w:rsid w:val="00E51651"/>
    <w:rsid w:val="00E53D2D"/>
    <w:rsid w:val="00EA469E"/>
    <w:rsid w:val="00EA4EF0"/>
    <w:rsid w:val="00ED42C9"/>
    <w:rsid w:val="00ED587A"/>
    <w:rsid w:val="00EE4FD4"/>
    <w:rsid w:val="00F0610D"/>
    <w:rsid w:val="00F07F07"/>
    <w:rsid w:val="00F126E7"/>
    <w:rsid w:val="00F14FE4"/>
    <w:rsid w:val="00F16D92"/>
    <w:rsid w:val="00F360C7"/>
    <w:rsid w:val="00F54BBD"/>
    <w:rsid w:val="00F56CB1"/>
    <w:rsid w:val="00F85252"/>
    <w:rsid w:val="00FA28E6"/>
    <w:rsid w:val="00FB7B47"/>
    <w:rsid w:val="00FC4B06"/>
    <w:rsid w:val="00FD10EA"/>
    <w:rsid w:val="00FD7C12"/>
    <w:rsid w:val="00FE17C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B6158"/>
    <w:pPr>
      <w:spacing w:after="160" w:line="259"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0C65A4"/>
    <w:pPr>
      <w:spacing w:after="200" w:line="240" w:lineRule="auto"/>
    </w:pPr>
    <w:rPr>
      <w:i/>
      <w:iCs/>
      <w:color w:val="1F497D" w:themeColor="text2"/>
      <w:sz w:val="18"/>
      <w:szCs w:val="18"/>
    </w:rPr>
  </w:style>
  <w:style w:type="paragraph" w:styleId="ListParagraph">
    <w:name w:val="List Paragraph"/>
    <w:basedOn w:val="Normal"/>
    <w:uiPriority w:val="34"/>
    <w:qFormat/>
    <w:rsid w:val="000C65A4"/>
    <w:pPr>
      <w:ind w:left="720"/>
      <w:contextualSpacing/>
    </w:pPr>
  </w:style>
  <w:style w:type="character" w:styleId="Hyperlink">
    <w:name w:val="Hyperlink"/>
    <w:basedOn w:val="DefaultParagraphFont"/>
    <w:uiPriority w:val="99"/>
    <w:unhideWhenUsed/>
    <w:rsid w:val="000C65A4"/>
    <w:rPr>
      <w:color w:val="0000FF" w:themeColor="hyperlink"/>
      <w:u w:val="single"/>
    </w:rPr>
  </w:style>
  <w:style w:type="paragraph" w:styleId="BalloonText">
    <w:name w:val="Balloon Text"/>
    <w:basedOn w:val="Normal"/>
    <w:link w:val="BalloonTextChar"/>
    <w:uiPriority w:val="99"/>
    <w:semiHidden/>
    <w:unhideWhenUsed/>
    <w:rsid w:val="000C65A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C65A4"/>
    <w:rPr>
      <w:rFonts w:ascii="Tahoma" w:hAnsi="Tahoma" w:cs="Tahoma"/>
      <w:sz w:val="16"/>
      <w:szCs w:val="16"/>
    </w:rPr>
  </w:style>
  <w:style w:type="paragraph" w:styleId="Header">
    <w:name w:val="header"/>
    <w:basedOn w:val="Normal"/>
    <w:link w:val="HeaderChar"/>
    <w:uiPriority w:val="99"/>
    <w:unhideWhenUsed/>
    <w:rsid w:val="003274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32745F"/>
  </w:style>
  <w:style w:type="paragraph" w:styleId="Footer">
    <w:name w:val="footer"/>
    <w:basedOn w:val="Normal"/>
    <w:link w:val="FooterChar"/>
    <w:uiPriority w:val="99"/>
    <w:unhideWhenUsed/>
    <w:rsid w:val="003274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32745F"/>
  </w:style>
  <w:style w:type="character" w:styleId="FollowedHyperlink">
    <w:name w:val="FollowedHyperlink"/>
    <w:basedOn w:val="DefaultParagraphFont"/>
    <w:uiPriority w:val="99"/>
    <w:semiHidden/>
    <w:unhideWhenUsed/>
    <w:rsid w:val="00005491"/>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B6158"/>
    <w:pPr>
      <w:spacing w:after="160" w:line="259"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0C65A4"/>
    <w:pPr>
      <w:spacing w:after="200" w:line="240" w:lineRule="auto"/>
    </w:pPr>
    <w:rPr>
      <w:i/>
      <w:iCs/>
      <w:color w:val="1F497D" w:themeColor="text2"/>
      <w:sz w:val="18"/>
      <w:szCs w:val="18"/>
    </w:rPr>
  </w:style>
  <w:style w:type="paragraph" w:styleId="ListParagraph">
    <w:name w:val="List Paragraph"/>
    <w:basedOn w:val="Normal"/>
    <w:uiPriority w:val="34"/>
    <w:qFormat/>
    <w:rsid w:val="000C65A4"/>
    <w:pPr>
      <w:ind w:left="720"/>
      <w:contextualSpacing/>
    </w:pPr>
  </w:style>
  <w:style w:type="character" w:styleId="Hyperlink">
    <w:name w:val="Hyperlink"/>
    <w:basedOn w:val="DefaultParagraphFont"/>
    <w:uiPriority w:val="99"/>
    <w:unhideWhenUsed/>
    <w:rsid w:val="000C65A4"/>
    <w:rPr>
      <w:color w:val="0000FF" w:themeColor="hyperlink"/>
      <w:u w:val="single"/>
    </w:rPr>
  </w:style>
  <w:style w:type="paragraph" w:styleId="BalloonText">
    <w:name w:val="Balloon Text"/>
    <w:basedOn w:val="Normal"/>
    <w:link w:val="BalloonTextChar"/>
    <w:uiPriority w:val="99"/>
    <w:semiHidden/>
    <w:unhideWhenUsed/>
    <w:rsid w:val="000C65A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C65A4"/>
    <w:rPr>
      <w:rFonts w:ascii="Tahoma" w:hAnsi="Tahoma" w:cs="Tahoma"/>
      <w:sz w:val="16"/>
      <w:szCs w:val="16"/>
    </w:rPr>
  </w:style>
  <w:style w:type="paragraph" w:styleId="Header">
    <w:name w:val="header"/>
    <w:basedOn w:val="Normal"/>
    <w:link w:val="HeaderChar"/>
    <w:uiPriority w:val="99"/>
    <w:unhideWhenUsed/>
    <w:rsid w:val="003274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32745F"/>
  </w:style>
  <w:style w:type="paragraph" w:styleId="Footer">
    <w:name w:val="footer"/>
    <w:basedOn w:val="Normal"/>
    <w:link w:val="FooterChar"/>
    <w:uiPriority w:val="99"/>
    <w:unhideWhenUsed/>
    <w:rsid w:val="003274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32745F"/>
  </w:style>
  <w:style w:type="character" w:styleId="FollowedHyperlink">
    <w:name w:val="FollowedHyperlink"/>
    <w:basedOn w:val="DefaultParagraphFont"/>
    <w:uiPriority w:val="99"/>
    <w:semiHidden/>
    <w:unhideWhenUsed/>
    <w:rsid w:val="0000549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programmableweb.com/category/jobs/apis?category=20080" TargetMode="External"/><Relationship Id="rId18" Type="http://schemas.openxmlformats.org/officeDocument/2006/relationships/image" Target="media/image4.jpeg"/><Relationship Id="rId26" Type="http://schemas.openxmlformats.org/officeDocument/2006/relationships/image" Target="media/image10.png"/><Relationship Id="rId39" Type="http://schemas.openxmlformats.org/officeDocument/2006/relationships/image" Target="media/image19.png"/><Relationship Id="rId21" Type="http://schemas.openxmlformats.org/officeDocument/2006/relationships/image" Target="media/image6.jpeg"/><Relationship Id="rId34" Type="http://schemas.openxmlformats.org/officeDocument/2006/relationships/hyperlink" Target="https://developers.google.com/places/documentation/?csw=1" TargetMode="External"/><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hyperlink" Target="https://github.com/sk7x9/CS551-Project" TargetMode="External"/><Relationship Id="rId7" Type="http://schemas.openxmlformats.org/officeDocument/2006/relationships/endnotes" Target="endnotes.xml"/><Relationship Id="rId12" Type="http://schemas.openxmlformats.org/officeDocument/2006/relationships/hyperlink" Target="http://www.linkup.com/developers/" TargetMode="External"/><Relationship Id="rId17" Type="http://schemas.openxmlformats.org/officeDocument/2006/relationships/package" Target="embeddings/Microsoft_Visio_Drawing3.vsdx"/><Relationship Id="rId25" Type="http://schemas.openxmlformats.org/officeDocument/2006/relationships/image" Target="media/image9.png"/><Relationship Id="rId33" Type="http://schemas.openxmlformats.org/officeDocument/2006/relationships/hyperlink" Target="http://api.careerbuilder.com/Search/jobsearch/jobsearchinfo.aspx" TargetMode="External"/><Relationship Id="rId38" Type="http://schemas.openxmlformats.org/officeDocument/2006/relationships/image" Target="media/image18.png"/><Relationship Id="rId46" Type="http://schemas.openxmlformats.org/officeDocument/2006/relationships/image" Target="media/image26.png"/><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package" Target="embeddings/Microsoft_Visio_Drawing4.vsdx"/><Relationship Id="rId29" Type="http://schemas.openxmlformats.org/officeDocument/2006/relationships/image" Target="media/image12.png"/><Relationship Id="rId41" Type="http://schemas.openxmlformats.org/officeDocument/2006/relationships/image" Target="media/image21.png"/><Relationship Id="rId54" Type="http://schemas.openxmlformats.org/officeDocument/2006/relationships/hyperlink" Target="http://www.scrumdo.com/projects/project/job-amigo/summary"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8.png"/><Relationship Id="rId32" Type="http://schemas.openxmlformats.org/officeDocument/2006/relationships/image" Target="media/image14.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png"/><Relationship Id="rId5" Type="http://schemas.openxmlformats.org/officeDocument/2006/relationships/webSettings" Target="webSettings.xml"/><Relationship Id="rId15" Type="http://schemas.openxmlformats.org/officeDocument/2006/relationships/hyperlink" Target="https://data.ny.gov/browse?Dataset-%20%20Information_Agency=Labor%2C+Department+of&amp;utf8=%E2%9C%93" TargetMode="External"/><Relationship Id="rId23" Type="http://schemas.openxmlformats.org/officeDocument/2006/relationships/hyperlink" Target="http://kc-sce-cs551.kc.umkc.edu/aspnet_client/Group6/T8-Restful/Service1.svc/insertInfo/siva/24/umkc/student" TargetMode="External"/><Relationship Id="rId28" Type="http://schemas.openxmlformats.org/officeDocument/2006/relationships/image" Target="media/image11.png"/><Relationship Id="rId36" Type="http://schemas.openxmlformats.org/officeDocument/2006/relationships/image" Target="media/image16.png"/><Relationship Id="rId49" Type="http://schemas.openxmlformats.org/officeDocument/2006/relationships/image" Target="media/image29.png"/><Relationship Id="rId57"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5.emf"/><Relationship Id="rId31" Type="http://schemas.openxmlformats.org/officeDocument/2006/relationships/image" Target="media/image13.png"/><Relationship Id="rId44" Type="http://schemas.openxmlformats.org/officeDocument/2006/relationships/image" Target="media/image24.png"/><Relationship Id="rId52" Type="http://schemas.openxmlformats.org/officeDocument/2006/relationships/image" Target="media/image32.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yperlink" Target="http://www.labor.ny.gov/jobs/regional.shtm" TargetMode="External"/><Relationship Id="rId22" Type="http://schemas.openxmlformats.org/officeDocument/2006/relationships/image" Target="media/image7.png"/><Relationship Id="rId27" Type="http://schemas.openxmlformats.org/officeDocument/2006/relationships/hyperlink" Target="http://kc-sce-cs551.kc.umkc.edu/aspnet_client/Group6/Hackathon2/UserDetailsImpl.svc" TargetMode="External"/><Relationship Id="rId30" Type="http://schemas.openxmlformats.org/officeDocument/2006/relationships/hyperlink" Target="http://kc-sce-cs551.kc.umkc.edu/aspnet_client/Group6/ResumeService/Service1.svc" TargetMode="External"/><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31.png"/><Relationship Id="rId3"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10</TotalTime>
  <Pages>19</Pages>
  <Words>1904</Words>
  <Characters>10857</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7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IVA KRISHNA KOMMINENI</dc:creator>
  <cp:keywords/>
  <dc:description/>
  <cp:lastModifiedBy>SIVA KRISHNA KOMMINENI</cp:lastModifiedBy>
  <cp:revision>435</cp:revision>
  <dcterms:created xsi:type="dcterms:W3CDTF">2014-12-01T08:45:00Z</dcterms:created>
  <dcterms:modified xsi:type="dcterms:W3CDTF">2014-12-09T02:06:00Z</dcterms:modified>
</cp:coreProperties>
</file>